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ink/ink1.xml" ContentType="application/inkml+xml"/>
  <Override PartName="/word/ink/ink2.xml" ContentType="application/inkml+xml"/>
  <Override PartName="/word/ink/ink3.xml" ContentType="application/inkml+xml"/>
  <Override PartName="/word/ink/ink4.xml" ContentType="application/inkml+xml"/>
  <Override PartName="/word/ink/ink5.xml" ContentType="application/inkml+xml"/>
  <Override PartName="/word/ink/ink6.xml" ContentType="application/inkml+xml"/>
  <Override PartName="/word/ink/ink7.xml" ContentType="application/inkml+xml"/>
  <Override PartName="/word/ink/ink8.xml" ContentType="application/inkml+xml"/>
  <Override PartName="/word/ink/ink9.xml" ContentType="application/inkml+xml"/>
  <Override PartName="/word/ink/ink10.xml" ContentType="application/inkml+xml"/>
  <Override PartName="/word/ink/ink11.xml" ContentType="application/inkml+xml"/>
  <Override PartName="/word/ink/ink12.xml" ContentType="application/inkml+xml"/>
  <Override PartName="/word/ink/ink13.xml" ContentType="application/inkml+xml"/>
  <Override PartName="/word/ink/ink14.xml" ContentType="application/inkml+xml"/>
  <Override PartName="/word/ink/ink15.xml" ContentType="application/inkml+xml"/>
  <Override PartName="/word/ink/ink16.xml" ContentType="application/inkml+xml"/>
  <Override PartName="/word/ink/ink17.xml" ContentType="application/inkml+xml"/>
  <Override PartName="/word/ink/ink18.xml" ContentType="application/inkml+xml"/>
  <Override PartName="/word/ink/ink19.xml" ContentType="application/inkml+xml"/>
  <Override PartName="/word/ink/ink20.xml" ContentType="application/inkml+xml"/>
  <Override PartName="/word/ink/ink21.xml" ContentType="application/inkml+xml"/>
  <Override PartName="/word/ink/ink22.xml" ContentType="application/inkml+xml"/>
  <Override PartName="/word/ink/ink23.xml" ContentType="application/inkml+xml"/>
  <Override PartName="/word/ink/ink24.xml" ContentType="application/inkml+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5B131F3" w14:textId="77777777" w:rsidR="00E63ADA" w:rsidRDefault="0064519E" w:rsidP="00DB4279">
      <w:pPr>
        <w:pStyle w:val="Title"/>
      </w:pPr>
      <w:r>
        <w:t>Using a Timer System</w:t>
      </w:r>
    </w:p>
    <w:p w14:paraId="69D60593" w14:textId="77777777" w:rsidR="0064519E" w:rsidRDefault="0064519E" w:rsidP="0064519E">
      <w:r>
        <w:t>Download and open the Logisim file called “timer systems.”    Begin with the circuit called “</w:t>
      </w:r>
      <w:r w:rsidR="0009500E">
        <w:t>counter intro</w:t>
      </w:r>
      <w:r>
        <w:t>”.</w:t>
      </w:r>
    </w:p>
    <w:p w14:paraId="52A0D17C" w14:textId="39F2A95D" w:rsidR="0064519E" w:rsidRDefault="0064519E" w:rsidP="0064519E">
      <w:pPr>
        <w:pStyle w:val="ListParagraph"/>
        <w:numPr>
          <w:ilvl w:val="0"/>
          <w:numId w:val="1"/>
        </w:numPr>
      </w:pPr>
      <w:r>
        <w:t xml:space="preserve">The main component in this circuit is </w:t>
      </w:r>
      <w:r w:rsidR="00196ECC">
        <w:t>an 8-</w:t>
      </w:r>
      <w:r>
        <w:t xml:space="preserve">bit </w:t>
      </w:r>
      <w:r w:rsidR="00196ECC">
        <w:t xml:space="preserve">counter.   It has two control inputs </w:t>
      </w:r>
      <w:r w:rsidR="0009500E">
        <w:t xml:space="preserve">that are aptly labeled “Control input 1” and “Control input 0”.   There is also an 8-bit constant input between the two control inputs and it </w:t>
      </w:r>
      <w:r w:rsidR="00051301">
        <w:t xml:space="preserve">is </w:t>
      </w:r>
      <w:r w:rsidR="0009500E">
        <w:t>set to A5</w:t>
      </w:r>
      <w:r w:rsidR="00051301">
        <w:t xml:space="preserve"> (A and 5 are useful test inputs because they alternate 0 and 1).    Click the “</w:t>
      </w:r>
      <w:r w:rsidR="00051301" w:rsidRPr="00493F7B">
        <w:rPr>
          <w:b/>
        </w:rPr>
        <w:t>Simulate</w:t>
      </w:r>
      <w:r w:rsidR="00051301">
        <w:t>” option at the top of the pane to ensure that the “</w:t>
      </w:r>
      <w:r w:rsidR="00051301" w:rsidRPr="00493F7B">
        <w:rPr>
          <w:b/>
        </w:rPr>
        <w:t>Simulation Enabled</w:t>
      </w:r>
      <w:r w:rsidR="00051301">
        <w:t>” option is indicated.     Then click “</w:t>
      </w:r>
      <w:r w:rsidR="00051301" w:rsidRPr="00493F7B">
        <w:rPr>
          <w:b/>
        </w:rPr>
        <w:t>Ticks Enabled</w:t>
      </w:r>
      <w:r w:rsidR="00051301">
        <w:t xml:space="preserve">” to start the clock ticking.   You can change the clock frequency if you want.   While the clock is ticking, use the “poke” tool (looks like a hand) to play with the control inputs.   </w:t>
      </w:r>
      <w:r w:rsidR="00493F7B" w:rsidRPr="00493F7B">
        <w:rPr>
          <w:b/>
        </w:rPr>
        <w:t>Record your observations of the behavior of the counter under the 4 possible combinations of control inputs below.</w:t>
      </w:r>
    </w:p>
    <w:tbl>
      <w:tblPr>
        <w:tblStyle w:val="LightShading-Accent3"/>
        <w:tblW w:w="0" w:type="auto"/>
        <w:tblLook w:val="04A0" w:firstRow="1" w:lastRow="0" w:firstColumn="1" w:lastColumn="0" w:noHBand="0" w:noVBand="1"/>
      </w:tblPr>
      <w:tblGrid>
        <w:gridCol w:w="1614"/>
        <w:gridCol w:w="1857"/>
        <w:gridCol w:w="5889"/>
      </w:tblGrid>
      <w:tr w:rsidR="00051301" w14:paraId="400155EE" w14:textId="77777777" w:rsidTr="00493F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Pr>
          <w:p w14:paraId="7E917043" w14:textId="77777777" w:rsidR="00051301" w:rsidRDefault="00493F7B" w:rsidP="00493F7B">
            <w:pPr>
              <w:jc w:val="center"/>
            </w:pPr>
            <w:r>
              <w:t>Control 1</w:t>
            </w:r>
          </w:p>
        </w:tc>
        <w:tc>
          <w:tcPr>
            <w:tcW w:w="1890" w:type="dxa"/>
          </w:tcPr>
          <w:p w14:paraId="2C8CC1F6" w14:textId="77777777" w:rsidR="00051301" w:rsidRDefault="00493F7B" w:rsidP="00493F7B">
            <w:pPr>
              <w:jc w:val="center"/>
              <w:cnfStyle w:val="100000000000" w:firstRow="1" w:lastRow="0" w:firstColumn="0" w:lastColumn="0" w:oddVBand="0" w:evenVBand="0" w:oddHBand="0" w:evenHBand="0" w:firstRowFirstColumn="0" w:firstRowLastColumn="0" w:lastRowFirstColumn="0" w:lastRowLastColumn="0"/>
            </w:pPr>
            <w:r>
              <w:t>Control 0</w:t>
            </w:r>
          </w:p>
        </w:tc>
        <w:tc>
          <w:tcPr>
            <w:tcW w:w="6048" w:type="dxa"/>
          </w:tcPr>
          <w:p w14:paraId="2EF9CB84" w14:textId="77777777" w:rsidR="00051301" w:rsidRDefault="00493F7B" w:rsidP="00493F7B">
            <w:pPr>
              <w:jc w:val="center"/>
              <w:cnfStyle w:val="100000000000" w:firstRow="1" w:lastRow="0" w:firstColumn="0" w:lastColumn="0" w:oddVBand="0" w:evenVBand="0" w:oddHBand="0" w:evenHBand="0" w:firstRowFirstColumn="0" w:firstRowLastColumn="0" w:lastRowFirstColumn="0" w:lastRowLastColumn="0"/>
            </w:pPr>
            <w:r>
              <w:t>Counter Behavior</w:t>
            </w:r>
          </w:p>
        </w:tc>
      </w:tr>
      <w:tr w:rsidR="00051301" w14:paraId="74C5BF80" w14:textId="77777777" w:rsidTr="00493F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Pr>
          <w:p w14:paraId="0E4A502C" w14:textId="77777777" w:rsidR="00051301" w:rsidRDefault="00493F7B" w:rsidP="00493F7B">
            <w:pPr>
              <w:jc w:val="center"/>
            </w:pPr>
            <w:r>
              <w:t>0</w:t>
            </w:r>
          </w:p>
        </w:tc>
        <w:tc>
          <w:tcPr>
            <w:tcW w:w="1890" w:type="dxa"/>
          </w:tcPr>
          <w:p w14:paraId="53F2711D" w14:textId="77777777" w:rsidR="00051301" w:rsidRDefault="00493F7B" w:rsidP="00493F7B">
            <w:pPr>
              <w:jc w:val="center"/>
              <w:cnfStyle w:val="000000100000" w:firstRow="0" w:lastRow="0" w:firstColumn="0" w:lastColumn="0" w:oddVBand="0" w:evenVBand="0" w:oddHBand="1" w:evenHBand="0" w:firstRowFirstColumn="0" w:firstRowLastColumn="0" w:lastRowFirstColumn="0" w:lastRowLastColumn="0"/>
            </w:pPr>
            <w:r>
              <w:t>0</w:t>
            </w:r>
          </w:p>
        </w:tc>
        <w:tc>
          <w:tcPr>
            <w:tcW w:w="6048" w:type="dxa"/>
          </w:tcPr>
          <w:p w14:paraId="16EA4A2B" w14:textId="7F418491" w:rsidR="00051301" w:rsidRDefault="000C36B7" w:rsidP="00051301">
            <w:pPr>
              <w:cnfStyle w:val="000000100000" w:firstRow="0" w:lastRow="0" w:firstColumn="0" w:lastColumn="0" w:oddVBand="0" w:evenVBand="0" w:oddHBand="1" w:evenHBand="0" w:firstRowFirstColumn="0" w:firstRowLastColumn="0" w:lastRowFirstColumn="0" w:lastRowLastColumn="0"/>
            </w:pPr>
            <w:r>
              <w:t>hold</w:t>
            </w:r>
          </w:p>
          <w:p w14:paraId="352C04ED" w14:textId="77777777" w:rsidR="00493F7B" w:rsidRDefault="00493F7B" w:rsidP="00051301">
            <w:pPr>
              <w:cnfStyle w:val="000000100000" w:firstRow="0" w:lastRow="0" w:firstColumn="0" w:lastColumn="0" w:oddVBand="0" w:evenVBand="0" w:oddHBand="1" w:evenHBand="0" w:firstRowFirstColumn="0" w:firstRowLastColumn="0" w:lastRowFirstColumn="0" w:lastRowLastColumn="0"/>
            </w:pPr>
          </w:p>
        </w:tc>
      </w:tr>
      <w:tr w:rsidR="00051301" w14:paraId="4D8D04F3" w14:textId="77777777" w:rsidTr="00493F7B">
        <w:tc>
          <w:tcPr>
            <w:cnfStyle w:val="001000000000" w:firstRow="0" w:lastRow="0" w:firstColumn="1" w:lastColumn="0" w:oddVBand="0" w:evenVBand="0" w:oddHBand="0" w:evenHBand="0" w:firstRowFirstColumn="0" w:firstRowLastColumn="0" w:lastRowFirstColumn="0" w:lastRowLastColumn="0"/>
            <w:tcW w:w="1638" w:type="dxa"/>
          </w:tcPr>
          <w:p w14:paraId="615095AC" w14:textId="77777777" w:rsidR="00051301" w:rsidRDefault="00493F7B" w:rsidP="00493F7B">
            <w:pPr>
              <w:jc w:val="center"/>
            </w:pPr>
            <w:r>
              <w:t>0</w:t>
            </w:r>
          </w:p>
        </w:tc>
        <w:tc>
          <w:tcPr>
            <w:tcW w:w="1890" w:type="dxa"/>
          </w:tcPr>
          <w:p w14:paraId="6B8AD135" w14:textId="77777777" w:rsidR="00051301" w:rsidRDefault="00493F7B" w:rsidP="00493F7B">
            <w:pPr>
              <w:jc w:val="center"/>
              <w:cnfStyle w:val="000000000000" w:firstRow="0" w:lastRow="0" w:firstColumn="0" w:lastColumn="0" w:oddVBand="0" w:evenVBand="0" w:oddHBand="0" w:evenHBand="0" w:firstRowFirstColumn="0" w:firstRowLastColumn="0" w:lastRowFirstColumn="0" w:lastRowLastColumn="0"/>
            </w:pPr>
            <w:r>
              <w:t>1</w:t>
            </w:r>
          </w:p>
        </w:tc>
        <w:tc>
          <w:tcPr>
            <w:tcW w:w="6048" w:type="dxa"/>
          </w:tcPr>
          <w:p w14:paraId="4788C368" w14:textId="75789480" w:rsidR="00051301" w:rsidRDefault="000C36B7" w:rsidP="00051301">
            <w:pPr>
              <w:cnfStyle w:val="000000000000" w:firstRow="0" w:lastRow="0" w:firstColumn="0" w:lastColumn="0" w:oddVBand="0" w:evenVBand="0" w:oddHBand="0" w:evenHBand="0" w:firstRowFirstColumn="0" w:firstRowLastColumn="0" w:lastRowFirstColumn="0" w:lastRowLastColumn="0"/>
            </w:pPr>
            <w:r>
              <w:t>Starts counting, increments per clock cycle</w:t>
            </w:r>
          </w:p>
          <w:p w14:paraId="64BD4F03" w14:textId="77777777" w:rsidR="00493F7B" w:rsidRDefault="00493F7B" w:rsidP="00051301">
            <w:pPr>
              <w:cnfStyle w:val="000000000000" w:firstRow="0" w:lastRow="0" w:firstColumn="0" w:lastColumn="0" w:oddVBand="0" w:evenVBand="0" w:oddHBand="0" w:evenHBand="0" w:firstRowFirstColumn="0" w:firstRowLastColumn="0" w:lastRowFirstColumn="0" w:lastRowLastColumn="0"/>
            </w:pPr>
          </w:p>
        </w:tc>
      </w:tr>
      <w:tr w:rsidR="00051301" w14:paraId="095F2F3A" w14:textId="77777777" w:rsidTr="00493F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Pr>
          <w:p w14:paraId="3603B678" w14:textId="77777777" w:rsidR="00051301" w:rsidRDefault="00493F7B" w:rsidP="00493F7B">
            <w:pPr>
              <w:jc w:val="center"/>
            </w:pPr>
            <w:r>
              <w:t>1</w:t>
            </w:r>
          </w:p>
        </w:tc>
        <w:tc>
          <w:tcPr>
            <w:tcW w:w="1890" w:type="dxa"/>
          </w:tcPr>
          <w:p w14:paraId="477BEB6A" w14:textId="77777777" w:rsidR="00051301" w:rsidRDefault="00493F7B" w:rsidP="00493F7B">
            <w:pPr>
              <w:jc w:val="center"/>
              <w:cnfStyle w:val="000000100000" w:firstRow="0" w:lastRow="0" w:firstColumn="0" w:lastColumn="0" w:oddVBand="0" w:evenVBand="0" w:oddHBand="1" w:evenHBand="0" w:firstRowFirstColumn="0" w:firstRowLastColumn="0" w:lastRowFirstColumn="0" w:lastRowLastColumn="0"/>
            </w:pPr>
            <w:r>
              <w:t>0</w:t>
            </w:r>
          </w:p>
        </w:tc>
        <w:tc>
          <w:tcPr>
            <w:tcW w:w="6048" w:type="dxa"/>
          </w:tcPr>
          <w:p w14:paraId="780328D5" w14:textId="48C67B9B" w:rsidR="00051301" w:rsidRDefault="000C36B7" w:rsidP="00051301">
            <w:pPr>
              <w:cnfStyle w:val="000000100000" w:firstRow="0" w:lastRow="0" w:firstColumn="0" w:lastColumn="0" w:oddVBand="0" w:evenVBand="0" w:oddHBand="1" w:evenHBand="0" w:firstRowFirstColumn="0" w:firstRowLastColumn="0" w:lastRowFirstColumn="0" w:lastRowLastColumn="0"/>
            </w:pPr>
            <w:r>
              <w:t>Set counter to A5</w:t>
            </w:r>
          </w:p>
          <w:p w14:paraId="2C425FBA" w14:textId="77777777" w:rsidR="00493F7B" w:rsidRDefault="00493F7B" w:rsidP="00051301">
            <w:pPr>
              <w:cnfStyle w:val="000000100000" w:firstRow="0" w:lastRow="0" w:firstColumn="0" w:lastColumn="0" w:oddVBand="0" w:evenVBand="0" w:oddHBand="1" w:evenHBand="0" w:firstRowFirstColumn="0" w:firstRowLastColumn="0" w:lastRowFirstColumn="0" w:lastRowLastColumn="0"/>
            </w:pPr>
          </w:p>
        </w:tc>
      </w:tr>
      <w:tr w:rsidR="00051301" w14:paraId="6CF3FEAD" w14:textId="77777777" w:rsidTr="00493F7B">
        <w:tc>
          <w:tcPr>
            <w:cnfStyle w:val="001000000000" w:firstRow="0" w:lastRow="0" w:firstColumn="1" w:lastColumn="0" w:oddVBand="0" w:evenVBand="0" w:oddHBand="0" w:evenHBand="0" w:firstRowFirstColumn="0" w:firstRowLastColumn="0" w:lastRowFirstColumn="0" w:lastRowLastColumn="0"/>
            <w:tcW w:w="1638" w:type="dxa"/>
          </w:tcPr>
          <w:p w14:paraId="23A37094" w14:textId="77777777" w:rsidR="00051301" w:rsidRDefault="00493F7B" w:rsidP="00493F7B">
            <w:pPr>
              <w:jc w:val="center"/>
            </w:pPr>
            <w:r>
              <w:t>1</w:t>
            </w:r>
          </w:p>
        </w:tc>
        <w:tc>
          <w:tcPr>
            <w:tcW w:w="1890" w:type="dxa"/>
          </w:tcPr>
          <w:p w14:paraId="5022B38F" w14:textId="77777777" w:rsidR="00051301" w:rsidRDefault="00493F7B" w:rsidP="00493F7B">
            <w:pPr>
              <w:jc w:val="center"/>
              <w:cnfStyle w:val="000000000000" w:firstRow="0" w:lastRow="0" w:firstColumn="0" w:lastColumn="0" w:oddVBand="0" w:evenVBand="0" w:oddHBand="0" w:evenHBand="0" w:firstRowFirstColumn="0" w:firstRowLastColumn="0" w:lastRowFirstColumn="0" w:lastRowLastColumn="0"/>
            </w:pPr>
            <w:r>
              <w:t>1</w:t>
            </w:r>
          </w:p>
        </w:tc>
        <w:tc>
          <w:tcPr>
            <w:tcW w:w="6048" w:type="dxa"/>
          </w:tcPr>
          <w:p w14:paraId="5E4F4DF6" w14:textId="1E617AD5" w:rsidR="00051301" w:rsidRDefault="000C36B7" w:rsidP="00051301">
            <w:pPr>
              <w:cnfStyle w:val="000000000000" w:firstRow="0" w:lastRow="0" w:firstColumn="0" w:lastColumn="0" w:oddVBand="0" w:evenVBand="0" w:oddHBand="0" w:evenHBand="0" w:firstRowFirstColumn="0" w:firstRowLastColumn="0" w:lastRowFirstColumn="0" w:lastRowLastColumn="0"/>
            </w:pPr>
            <w:r>
              <w:t>Causes counter to count in reverse</w:t>
            </w:r>
          </w:p>
          <w:p w14:paraId="236ECE7B" w14:textId="77777777" w:rsidR="00493F7B" w:rsidRDefault="00493F7B" w:rsidP="00051301">
            <w:pPr>
              <w:cnfStyle w:val="000000000000" w:firstRow="0" w:lastRow="0" w:firstColumn="0" w:lastColumn="0" w:oddVBand="0" w:evenVBand="0" w:oddHBand="0" w:evenHBand="0" w:firstRowFirstColumn="0" w:firstRowLastColumn="0" w:lastRowFirstColumn="0" w:lastRowLastColumn="0"/>
            </w:pPr>
          </w:p>
        </w:tc>
      </w:tr>
    </w:tbl>
    <w:p w14:paraId="677E2350" w14:textId="77777777" w:rsidR="00051301" w:rsidRDefault="00051301" w:rsidP="00051301"/>
    <w:p w14:paraId="6D1DA6A0" w14:textId="77777777" w:rsidR="00493F7B" w:rsidRPr="0060762F" w:rsidRDefault="00493F7B" w:rsidP="00493F7B">
      <w:pPr>
        <w:pStyle w:val="ListParagraph"/>
        <w:numPr>
          <w:ilvl w:val="0"/>
          <w:numId w:val="1"/>
        </w:numPr>
        <w:rPr>
          <w:b/>
        </w:rPr>
      </w:pPr>
      <w:r>
        <w:t>Now look at the circuit called “16 bit counter” which shows the counter configured in the “count up” mode.   Notice the “splitter” on the Q output which splits the 16-bit output into four 4-bit outputs so that we can connect them to the hex digit displays.   The purpose of this circuit is to show you what happens when the counter “rolls over” from its highest value (FFFF) to zero.   You can use the “poke” tool to set the value of the counter</w:t>
      </w:r>
      <w:r w:rsidR="0060762F">
        <w:t xml:space="preserve"> to FFF0, slow down the clock and observe the LED output when the counter goes from FFFF to 0000</w:t>
      </w:r>
      <w:r w:rsidR="009C7FE7">
        <w:t xml:space="preserve"> and then to 0001</w:t>
      </w:r>
      <w:r w:rsidR="0060762F">
        <w:t xml:space="preserve">.  </w:t>
      </w:r>
      <w:r w:rsidR="00022ADA">
        <w:t>You can also set the counter value to some small value and watch it count down.    Use the mode table that you created for question 1 to tell you what values to put on the control inputs</w:t>
      </w:r>
      <w:r w:rsidR="009C7FE7">
        <w:t xml:space="preserve"> to make it count down</w:t>
      </w:r>
      <w:r w:rsidR="00022ADA">
        <w:t xml:space="preserve">.   </w:t>
      </w:r>
      <w:r w:rsidR="0060762F" w:rsidRPr="0060762F">
        <w:rPr>
          <w:b/>
        </w:rPr>
        <w:t>Record your observation</w:t>
      </w:r>
      <w:r w:rsidR="00022ADA">
        <w:rPr>
          <w:b/>
        </w:rPr>
        <w:t xml:space="preserve">s of the behavior of the carry output (to which an LED is affixed) </w:t>
      </w:r>
      <w:r w:rsidR="0060762F" w:rsidRPr="0060762F">
        <w:rPr>
          <w:b/>
        </w:rPr>
        <w:t xml:space="preserve"> here.</w:t>
      </w:r>
      <w:r w:rsidR="0060762F">
        <w:rPr>
          <w:b/>
        </w:rPr>
        <w:t xml:space="preserve">  </w:t>
      </w:r>
    </w:p>
    <w:p w14:paraId="258E3DEA" w14:textId="41CA6E55" w:rsidR="0060762F" w:rsidRDefault="00590822" w:rsidP="00590822">
      <w:pPr>
        <w:ind w:left="720"/>
        <w:rPr>
          <w:b/>
        </w:rPr>
      </w:pPr>
      <w:r>
        <w:rPr>
          <w:b/>
        </w:rPr>
        <w:t>The carryout LED activates when it reaches FFFF, indicating the impending rollover. If it is in reverse count mode, it activates at 0000.</w:t>
      </w:r>
    </w:p>
    <w:p w14:paraId="4D2C2018" w14:textId="77777777" w:rsidR="00590822" w:rsidRDefault="00590822" w:rsidP="00590822">
      <w:pPr>
        <w:ind w:left="720"/>
        <w:rPr>
          <w:b/>
        </w:rPr>
      </w:pPr>
    </w:p>
    <w:p w14:paraId="5CEA022A" w14:textId="54E03942" w:rsidR="00022ADA" w:rsidRDefault="00022ADA" w:rsidP="00590822">
      <w:pPr>
        <w:ind w:left="720"/>
        <w:rPr>
          <w:b/>
        </w:rPr>
      </w:pPr>
    </w:p>
    <w:p w14:paraId="1861DC07" w14:textId="77777777" w:rsidR="00022ADA" w:rsidRDefault="00022ADA" w:rsidP="0060762F">
      <w:pPr>
        <w:rPr>
          <w:b/>
        </w:rPr>
      </w:pPr>
    </w:p>
    <w:p w14:paraId="7D42B90E" w14:textId="77777777" w:rsidR="003E0211" w:rsidRDefault="003E0211" w:rsidP="003E0211">
      <w:pPr>
        <w:pStyle w:val="ListParagraph"/>
      </w:pPr>
    </w:p>
    <w:p w14:paraId="03C236FD" w14:textId="77777777" w:rsidR="003E0211" w:rsidRDefault="003E0211" w:rsidP="003E0211">
      <w:pPr>
        <w:pStyle w:val="ListParagraph"/>
      </w:pPr>
    </w:p>
    <w:p w14:paraId="4CC446C6" w14:textId="77777777" w:rsidR="0060762F" w:rsidRDefault="0060762F" w:rsidP="0060762F">
      <w:pPr>
        <w:pStyle w:val="ListParagraph"/>
        <w:numPr>
          <w:ilvl w:val="0"/>
          <w:numId w:val="1"/>
        </w:numPr>
      </w:pPr>
      <w:r>
        <w:t xml:space="preserve">Now look at the circuit called “compare register.”   This one uses an 8 bit timer in </w:t>
      </w:r>
      <w:r w:rsidR="009B67F7">
        <w:t>the</w:t>
      </w:r>
      <w:r>
        <w:t xml:space="preserve"> same up-counting mode as before with a few additional components: n 8-bit “Compare Register”, a comparator and a T flip flop.    </w:t>
      </w:r>
      <w:r w:rsidR="00022ADA">
        <w:t xml:space="preserve">We changed from a 16-bit counter to an 8-bit counter so that you can observe </w:t>
      </w:r>
      <w:r w:rsidR="00147D34">
        <w:t>several iterations of the count sequence in a reasonable length of time.</w:t>
      </w:r>
      <w:r w:rsidR="003E7A0D">
        <w:t xml:space="preserve">   Notice that we are now calling the Clock signal “MCLK” (master clock).</w:t>
      </w:r>
    </w:p>
    <w:p w14:paraId="20DC02FB" w14:textId="77777777" w:rsidR="00147D34" w:rsidRDefault="00147D34" w:rsidP="00147D34">
      <w:pPr>
        <w:pStyle w:val="ListParagraph"/>
        <w:numPr>
          <w:ilvl w:val="1"/>
          <w:numId w:val="1"/>
        </w:numPr>
      </w:pPr>
      <w:r>
        <w:t xml:space="preserve">First set the counter to run freely by setting the clock to some high frequency (64 Hz for example) and setting “ticks enabled” (use the Simulate menu from the toolbar at the top).   You can use “Ctrl-K” to start and stop the clock. </w:t>
      </w:r>
    </w:p>
    <w:p w14:paraId="336B23FC" w14:textId="0DF7938A" w:rsidR="00147D34" w:rsidRDefault="00147D34" w:rsidP="00147D34">
      <w:pPr>
        <w:pStyle w:val="ListParagraph"/>
        <w:numPr>
          <w:ilvl w:val="1"/>
          <w:numId w:val="1"/>
        </w:numPr>
      </w:pPr>
      <w:r>
        <w:t xml:space="preserve">There are 3 LED indicators, one connected to the carry out from the counter, one connected to the LSB of the counter and one </w:t>
      </w:r>
      <w:r w:rsidR="003E0211">
        <w:t xml:space="preserve">showing the state of the T flip flop.   The carry-out from the counter is connected to the Preset input to the T flip-flop.    </w:t>
      </w:r>
      <w:r w:rsidR="003E0211" w:rsidRPr="003E0211">
        <w:rPr>
          <w:b/>
        </w:rPr>
        <w:t>What effect does that have on the state of the T flip-flop and hence on the output labeled “</w:t>
      </w:r>
      <w:r w:rsidR="005012D1">
        <w:rPr>
          <w:b/>
        </w:rPr>
        <w:t>P output</w:t>
      </w:r>
      <w:r w:rsidR="003E0211" w:rsidRPr="003E0211">
        <w:rPr>
          <w:b/>
        </w:rPr>
        <w:t xml:space="preserve">”?  </w:t>
      </w:r>
      <w:r w:rsidR="00590822">
        <w:rPr>
          <w:b/>
        </w:rPr>
        <w:tab/>
      </w:r>
    </w:p>
    <w:p w14:paraId="07A55D71" w14:textId="291AED68" w:rsidR="003E0211" w:rsidRDefault="00590822" w:rsidP="00590822">
      <w:pPr>
        <w:ind w:left="1440"/>
      </w:pPr>
      <w:r>
        <w:t>The P output will be activated along with the T flip-flop whenever the carryout from the counter goes on</w:t>
      </w:r>
    </w:p>
    <w:p w14:paraId="6DFE5C63" w14:textId="77777777" w:rsidR="00147D34" w:rsidRPr="00086945" w:rsidRDefault="00BE344A" w:rsidP="003E0211">
      <w:pPr>
        <w:pStyle w:val="ListParagraph"/>
        <w:numPr>
          <w:ilvl w:val="1"/>
          <w:numId w:val="1"/>
        </w:numPr>
      </w:pPr>
      <w:r>
        <w:t>Using the “poke” tool, p</w:t>
      </w:r>
      <w:r w:rsidR="003E0211">
        <w:t>ut a value in the compare register</w:t>
      </w:r>
      <w:r>
        <w:t xml:space="preserve"> which is equal to one-quarter of FF (in hex).   </w:t>
      </w:r>
      <w:r w:rsidRPr="00BE344A">
        <w:rPr>
          <w:i/>
        </w:rPr>
        <w:t>(Hint: convert FF to binary and shift right 2 places.)</w:t>
      </w:r>
      <w:r>
        <w:t xml:space="preserve">    Then start the clock ticking (using Ctrl-K) at a fast frequency and observe </w:t>
      </w:r>
      <w:r w:rsidR="005012D1">
        <w:t>the behavior of the LED labeled</w:t>
      </w:r>
      <w:r w:rsidR="009C7FE7">
        <w:t xml:space="preserve"> </w:t>
      </w:r>
      <w:r w:rsidR="005012D1">
        <w:t>”</w:t>
      </w:r>
      <w:r w:rsidRPr="00D30176">
        <w:t>P output</w:t>
      </w:r>
      <w:r w:rsidR="005012D1">
        <w:t>”</w:t>
      </w:r>
      <w:r w:rsidRPr="00086945">
        <w:t xml:space="preserve">.   </w:t>
      </w:r>
      <w:r w:rsidR="00D30176" w:rsidRPr="00086945">
        <w:rPr>
          <w:b/>
        </w:rPr>
        <w:t>Record your observations here</w:t>
      </w:r>
      <w:r w:rsidR="00D30176" w:rsidRPr="00086945">
        <w:t xml:space="preserve">. </w:t>
      </w:r>
    </w:p>
    <w:p w14:paraId="1A348448" w14:textId="5CF23859" w:rsidR="007E479E" w:rsidRDefault="00590822" w:rsidP="00590822">
      <w:pPr>
        <w:ind w:left="1440"/>
      </w:pPr>
      <w:r>
        <w:t>The P output will activate when the P output was off and the counter reaches 3f. It will then remain on until the rollover occurs and the counter reaches 3f again</w:t>
      </w:r>
      <w:r w:rsidR="00A771CA">
        <w:t xml:space="preserve">, at which point it turns off. This creates alternating behavior with a duty cycle determined by the value in the compare register. </w:t>
      </w:r>
    </w:p>
    <w:p w14:paraId="6BC37860" w14:textId="77777777" w:rsidR="007E479E" w:rsidRPr="00086945" w:rsidRDefault="007E479E" w:rsidP="007E479E">
      <w:pPr>
        <w:pStyle w:val="ListParagraph"/>
        <w:numPr>
          <w:ilvl w:val="1"/>
          <w:numId w:val="1"/>
        </w:numPr>
        <w:rPr>
          <w:b/>
          <w:i/>
        </w:rPr>
      </w:pPr>
      <w:r>
        <w:t>Consider the time between “ticks” on the carry</w:t>
      </w:r>
      <w:r w:rsidR="003E7A0D">
        <w:t xml:space="preserve"> out as a single period of a clock signal that is MCLK</w:t>
      </w:r>
      <w:r w:rsidR="005C371B">
        <w:t>*</w:t>
      </w:r>
      <w:r w:rsidR="003E7A0D">
        <w:t>256 (</w:t>
      </w:r>
      <w:r w:rsidR="003E7A0D" w:rsidRPr="005012D1">
        <w:rPr>
          <w:i/>
        </w:rPr>
        <w:t>why?  Because FF in hex is 255 in decimal</w:t>
      </w:r>
      <w:r w:rsidR="003E7A0D">
        <w:t xml:space="preserve">).    On the timing diagram below, where the “ticks” are the carry-out signal (not to scale), </w:t>
      </w:r>
      <w:r w:rsidR="003E7A0D" w:rsidRPr="003E7A0D">
        <w:rPr>
          <w:b/>
        </w:rPr>
        <w:t>sketch the signal that appears on the P</w:t>
      </w:r>
      <w:r w:rsidR="005012D1">
        <w:rPr>
          <w:b/>
        </w:rPr>
        <w:t xml:space="preserve"> </w:t>
      </w:r>
      <w:r w:rsidR="003E7A0D" w:rsidRPr="003E7A0D">
        <w:rPr>
          <w:b/>
        </w:rPr>
        <w:t>output.</w:t>
      </w:r>
      <w:r w:rsidR="00FF64E1">
        <w:t xml:space="preserve">  </w:t>
      </w:r>
      <w:r w:rsidR="00086945">
        <w:t>(</w:t>
      </w:r>
      <w:r w:rsidR="00086945" w:rsidRPr="00086945">
        <w:rPr>
          <w:i/>
        </w:rPr>
        <w:t>Hint: it has the same period as the “tick” signal but stays high longer.)</w:t>
      </w:r>
    </w:p>
    <w:p w14:paraId="44EDD9E2" w14:textId="536884CC" w:rsidR="00147D34" w:rsidRDefault="00147D34" w:rsidP="00147D34"/>
    <w:p w14:paraId="6BBB7779" w14:textId="11E35658" w:rsidR="00A771CA" w:rsidRDefault="00A771CA" w:rsidP="00147D34"/>
    <w:p w14:paraId="59742B55" w14:textId="77777777" w:rsidR="00A771CA" w:rsidRPr="0060762F" w:rsidRDefault="00A771CA" w:rsidP="00147D34"/>
    <w:p w14:paraId="73CC993A" w14:textId="77777777" w:rsidR="0060762F" w:rsidRDefault="006A34B6" w:rsidP="0060762F">
      <w:pPr>
        <w:rPr>
          <w:b/>
        </w:rPr>
      </w:pPr>
      <w:r>
        <w:rPr>
          <w:noProof/>
        </w:rPr>
        <w:lastRenderedPageBreak/>
        <w:object w:dxaOrig="1440" w:dyaOrig="1440" w14:anchorId="66BB87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0;margin-top:0;width:309.7pt;height:104.1pt;z-index:251659264;mso-position-horizontal:center;mso-position-horizontal-relative:text;mso-position-vertical:absolute;mso-position-vertical-relative:text">
            <v:imagedata r:id="rId6" o:title=""/>
            <w10:wrap type="square"/>
          </v:shape>
          <o:OLEObject Type="Embed" ProgID="Visio.Drawing.11" ShapeID="_x0000_s1026" DrawAspect="Content" ObjectID="_1633178377" r:id="rId7"/>
        </w:object>
      </w:r>
    </w:p>
    <w:p w14:paraId="0B1F3604" w14:textId="58AF5304" w:rsidR="0060762F" w:rsidRDefault="0060762F" w:rsidP="0060762F">
      <w:pPr>
        <w:rPr>
          <w:b/>
        </w:rPr>
      </w:pPr>
    </w:p>
    <w:p w14:paraId="591092F3" w14:textId="1B9A01EB" w:rsidR="00A771CA" w:rsidRDefault="00A771CA" w:rsidP="0060762F">
      <w:pPr>
        <w:rPr>
          <w:b/>
        </w:rPr>
      </w:pPr>
    </w:p>
    <w:p w14:paraId="63C78779" w14:textId="0DCB37C8" w:rsidR="00A771CA" w:rsidRDefault="00A771CA" w:rsidP="0060762F">
      <w:pPr>
        <w:rPr>
          <w:b/>
        </w:rPr>
      </w:pPr>
      <w:r>
        <w:rPr>
          <w:b/>
          <w:noProof/>
        </w:rPr>
        <mc:AlternateContent>
          <mc:Choice Requires="aink">
            <w:drawing>
              <wp:anchor distT="0" distB="0" distL="114300" distR="114300" simplePos="0" relativeHeight="251693056" behindDoc="0" locked="0" layoutInCell="1" allowOverlap="1" wp14:anchorId="4827B0B9" wp14:editId="729E1EAF">
                <wp:simplePos x="0" y="0"/>
                <wp:positionH relativeFrom="column">
                  <wp:posOffset>3638212</wp:posOffset>
                </wp:positionH>
                <wp:positionV relativeFrom="paragraph">
                  <wp:posOffset>27690</wp:posOffset>
                </wp:positionV>
                <wp:extent cx="34200" cy="248400"/>
                <wp:effectExtent l="38100" t="57150" r="61595" b="56515"/>
                <wp:wrapNone/>
                <wp:docPr id="38" name="Ink 38"/>
                <wp:cNvGraphicFramePr/>
                <a:graphic xmlns:a="http://schemas.openxmlformats.org/drawingml/2006/main">
                  <a:graphicData uri="http://schemas.microsoft.com/office/word/2010/wordprocessingInk">
                    <w14:contentPart bwMode="auto" r:id="rId8">
                      <w14:nvContentPartPr>
                        <w14:cNvContentPartPr/>
                      </w14:nvContentPartPr>
                      <w14:xfrm>
                        <a:off x="0" y="0"/>
                        <a:ext cx="34200" cy="248400"/>
                      </w14:xfrm>
                    </w14:contentPart>
                  </a:graphicData>
                </a:graphic>
              </wp:anchor>
            </w:drawing>
          </mc:Choice>
          <mc:Fallback>
            <w:drawing>
              <wp:anchor distT="0" distB="0" distL="114300" distR="114300" simplePos="0" relativeHeight="251693056" behindDoc="0" locked="0" layoutInCell="1" allowOverlap="1" wp14:anchorId="4827B0B9" wp14:editId="729E1EAF">
                <wp:simplePos x="0" y="0"/>
                <wp:positionH relativeFrom="column">
                  <wp:posOffset>3638212</wp:posOffset>
                </wp:positionH>
                <wp:positionV relativeFrom="paragraph">
                  <wp:posOffset>27690</wp:posOffset>
                </wp:positionV>
                <wp:extent cx="34200" cy="248400"/>
                <wp:effectExtent l="38100" t="57150" r="61595" b="56515"/>
                <wp:wrapNone/>
                <wp:docPr id="38" name="Ink 38"/>
                <wp:cNvGraphicFramePr/>
                <a:graphic xmlns:a="http://schemas.openxmlformats.org/drawingml/2006/main">
                  <a:graphicData uri="http://schemas.openxmlformats.org/drawingml/2006/picture">
                    <pic:pic xmlns:pic="http://schemas.openxmlformats.org/drawingml/2006/picture">
                      <pic:nvPicPr>
                        <pic:cNvPr id="38" name="Ink 38"/>
                        <pic:cNvPicPr/>
                      </pic:nvPicPr>
                      <pic:blipFill>
                        <a:blip r:embed="rId9"/>
                        <a:stretch>
                          <a:fillRect/>
                        </a:stretch>
                      </pic:blipFill>
                      <pic:spPr>
                        <a:xfrm>
                          <a:off x="0" y="0"/>
                          <a:ext cx="69840" cy="284040"/>
                        </a:xfrm>
                        <a:prstGeom prst="rect">
                          <a:avLst/>
                        </a:prstGeom>
                      </pic:spPr>
                    </pic:pic>
                  </a:graphicData>
                </a:graphic>
              </wp:anchor>
            </w:drawing>
          </mc:Fallback>
        </mc:AlternateContent>
      </w:r>
      <w:r>
        <w:rPr>
          <w:b/>
          <w:noProof/>
        </w:rPr>
        <mc:AlternateContent>
          <mc:Choice Requires="aink">
            <w:drawing>
              <wp:anchor distT="0" distB="0" distL="114300" distR="114300" simplePos="0" relativeHeight="251692032" behindDoc="0" locked="0" layoutInCell="1" allowOverlap="1" wp14:anchorId="187A4294" wp14:editId="3BA71CE4">
                <wp:simplePos x="0" y="0"/>
                <wp:positionH relativeFrom="column">
                  <wp:posOffset>3837940</wp:posOffset>
                </wp:positionH>
                <wp:positionV relativeFrom="paragraph">
                  <wp:posOffset>-3175</wp:posOffset>
                </wp:positionV>
                <wp:extent cx="705600" cy="276225"/>
                <wp:effectExtent l="57150" t="57150" r="56515" b="47625"/>
                <wp:wrapNone/>
                <wp:docPr id="37" name="Ink 37"/>
                <wp:cNvGraphicFramePr/>
                <a:graphic xmlns:a="http://schemas.openxmlformats.org/drawingml/2006/main">
                  <a:graphicData uri="http://schemas.microsoft.com/office/word/2010/wordprocessingInk">
                    <w14:contentPart bwMode="auto" r:id="rId10">
                      <w14:nvContentPartPr>
                        <w14:cNvContentPartPr/>
                      </w14:nvContentPartPr>
                      <w14:xfrm>
                        <a:off x="0" y="0"/>
                        <a:ext cx="705600" cy="276225"/>
                      </w14:xfrm>
                    </w14:contentPart>
                  </a:graphicData>
                </a:graphic>
              </wp:anchor>
            </w:drawing>
          </mc:Choice>
          <mc:Fallback>
            <w:drawing>
              <wp:anchor distT="0" distB="0" distL="114300" distR="114300" simplePos="0" relativeHeight="251692032" behindDoc="0" locked="0" layoutInCell="1" allowOverlap="1" wp14:anchorId="187A4294" wp14:editId="3BA71CE4">
                <wp:simplePos x="0" y="0"/>
                <wp:positionH relativeFrom="column">
                  <wp:posOffset>3837940</wp:posOffset>
                </wp:positionH>
                <wp:positionV relativeFrom="paragraph">
                  <wp:posOffset>-3175</wp:posOffset>
                </wp:positionV>
                <wp:extent cx="705600" cy="276225"/>
                <wp:effectExtent l="57150" t="57150" r="56515" b="47625"/>
                <wp:wrapNone/>
                <wp:docPr id="37" name="Ink 37"/>
                <wp:cNvGraphicFramePr/>
                <a:graphic xmlns:a="http://schemas.openxmlformats.org/drawingml/2006/main">
                  <a:graphicData uri="http://schemas.openxmlformats.org/drawingml/2006/picture">
                    <pic:pic xmlns:pic="http://schemas.openxmlformats.org/drawingml/2006/picture">
                      <pic:nvPicPr>
                        <pic:cNvPr id="37" name="Ink 37"/>
                        <pic:cNvPicPr/>
                      </pic:nvPicPr>
                      <pic:blipFill>
                        <a:blip r:embed="rId11"/>
                        <a:stretch>
                          <a:fillRect/>
                        </a:stretch>
                      </pic:blipFill>
                      <pic:spPr>
                        <a:xfrm>
                          <a:off x="0" y="0"/>
                          <a:ext cx="741240" cy="311832"/>
                        </a:xfrm>
                        <a:prstGeom prst="rect">
                          <a:avLst/>
                        </a:prstGeom>
                      </pic:spPr>
                    </pic:pic>
                  </a:graphicData>
                </a:graphic>
              </wp:anchor>
            </w:drawing>
          </mc:Fallback>
        </mc:AlternateContent>
      </w:r>
      <w:r>
        <w:rPr>
          <w:b/>
          <w:noProof/>
        </w:rPr>
        <mc:AlternateContent>
          <mc:Choice Requires="aink">
            <w:drawing>
              <wp:anchor distT="0" distB="0" distL="114300" distR="114300" simplePos="0" relativeHeight="251688960" behindDoc="0" locked="0" layoutInCell="1" allowOverlap="1" wp14:anchorId="24D6D9C8" wp14:editId="1DFE846B">
                <wp:simplePos x="0" y="0"/>
                <wp:positionH relativeFrom="column">
                  <wp:posOffset>3652612</wp:posOffset>
                </wp:positionH>
                <wp:positionV relativeFrom="paragraph">
                  <wp:posOffset>25530</wp:posOffset>
                </wp:positionV>
                <wp:extent cx="29520" cy="206280"/>
                <wp:effectExtent l="57150" t="57150" r="27940" b="60960"/>
                <wp:wrapNone/>
                <wp:docPr id="32" name="Ink 32"/>
                <wp:cNvGraphicFramePr/>
                <a:graphic xmlns:a="http://schemas.openxmlformats.org/drawingml/2006/main">
                  <a:graphicData uri="http://schemas.microsoft.com/office/word/2010/wordprocessingInk">
                    <w14:contentPart bwMode="auto" r:id="rId12">
                      <w14:nvContentPartPr>
                        <w14:cNvContentPartPr/>
                      </w14:nvContentPartPr>
                      <w14:xfrm>
                        <a:off x="0" y="0"/>
                        <a:ext cx="29520" cy="206280"/>
                      </w14:xfrm>
                    </w14:contentPart>
                  </a:graphicData>
                </a:graphic>
              </wp:anchor>
            </w:drawing>
          </mc:Choice>
          <mc:Fallback>
            <w:drawing>
              <wp:anchor distT="0" distB="0" distL="114300" distR="114300" simplePos="0" relativeHeight="251688960" behindDoc="0" locked="0" layoutInCell="1" allowOverlap="1" wp14:anchorId="24D6D9C8" wp14:editId="1DFE846B">
                <wp:simplePos x="0" y="0"/>
                <wp:positionH relativeFrom="column">
                  <wp:posOffset>3652612</wp:posOffset>
                </wp:positionH>
                <wp:positionV relativeFrom="paragraph">
                  <wp:posOffset>25530</wp:posOffset>
                </wp:positionV>
                <wp:extent cx="29520" cy="206280"/>
                <wp:effectExtent l="57150" t="57150" r="27940" b="60960"/>
                <wp:wrapNone/>
                <wp:docPr id="32" name="Ink 32"/>
                <wp:cNvGraphicFramePr/>
                <a:graphic xmlns:a="http://schemas.openxmlformats.org/drawingml/2006/main">
                  <a:graphicData uri="http://schemas.openxmlformats.org/drawingml/2006/picture">
                    <pic:pic xmlns:pic="http://schemas.openxmlformats.org/drawingml/2006/picture">
                      <pic:nvPicPr>
                        <pic:cNvPr id="32" name="Ink 32"/>
                        <pic:cNvPicPr/>
                      </pic:nvPicPr>
                      <pic:blipFill>
                        <a:blip r:embed="rId13"/>
                        <a:stretch>
                          <a:fillRect/>
                        </a:stretch>
                      </pic:blipFill>
                      <pic:spPr>
                        <a:xfrm>
                          <a:off x="0" y="0"/>
                          <a:ext cx="65160" cy="241920"/>
                        </a:xfrm>
                        <a:prstGeom prst="rect">
                          <a:avLst/>
                        </a:prstGeom>
                      </pic:spPr>
                    </pic:pic>
                  </a:graphicData>
                </a:graphic>
              </wp:anchor>
            </w:drawing>
          </mc:Fallback>
        </mc:AlternateContent>
      </w:r>
      <w:r>
        <w:rPr>
          <w:b/>
          <w:noProof/>
        </w:rPr>
        <mc:AlternateContent>
          <mc:Choice Requires="aink">
            <w:drawing>
              <wp:anchor distT="0" distB="0" distL="114300" distR="114300" simplePos="0" relativeHeight="251687936" behindDoc="0" locked="0" layoutInCell="1" allowOverlap="1" wp14:anchorId="14EF52D6" wp14:editId="371814C2">
                <wp:simplePos x="0" y="0"/>
                <wp:positionH relativeFrom="column">
                  <wp:posOffset>2047240</wp:posOffset>
                </wp:positionH>
                <wp:positionV relativeFrom="paragraph">
                  <wp:posOffset>20180</wp:posOffset>
                </wp:positionV>
                <wp:extent cx="1603800" cy="291240"/>
                <wp:effectExtent l="57150" t="57150" r="73025" b="71120"/>
                <wp:wrapNone/>
                <wp:docPr id="31" name="Ink 31"/>
                <wp:cNvGraphicFramePr/>
                <a:graphic xmlns:a="http://schemas.openxmlformats.org/drawingml/2006/main">
                  <a:graphicData uri="http://schemas.microsoft.com/office/word/2010/wordprocessingInk">
                    <w14:contentPart bwMode="auto" r:id="rId14">
                      <w14:nvContentPartPr>
                        <w14:cNvContentPartPr/>
                      </w14:nvContentPartPr>
                      <w14:xfrm>
                        <a:off x="0" y="0"/>
                        <a:ext cx="1603800" cy="291240"/>
                      </w14:xfrm>
                    </w14:contentPart>
                  </a:graphicData>
                </a:graphic>
                <wp14:sizeRelV relativeFrom="margin">
                  <wp14:pctHeight>0</wp14:pctHeight>
                </wp14:sizeRelV>
              </wp:anchor>
            </w:drawing>
          </mc:Choice>
          <mc:Fallback>
            <w:drawing>
              <wp:anchor distT="0" distB="0" distL="114300" distR="114300" simplePos="0" relativeHeight="251687936" behindDoc="0" locked="0" layoutInCell="1" allowOverlap="1" wp14:anchorId="14EF52D6" wp14:editId="371814C2">
                <wp:simplePos x="0" y="0"/>
                <wp:positionH relativeFrom="column">
                  <wp:posOffset>2047240</wp:posOffset>
                </wp:positionH>
                <wp:positionV relativeFrom="paragraph">
                  <wp:posOffset>20180</wp:posOffset>
                </wp:positionV>
                <wp:extent cx="1603800" cy="291240"/>
                <wp:effectExtent l="57150" t="57150" r="73025" b="71120"/>
                <wp:wrapNone/>
                <wp:docPr id="31" name="Ink 31"/>
                <wp:cNvGraphicFramePr/>
                <a:graphic xmlns:a="http://schemas.openxmlformats.org/drawingml/2006/main">
                  <a:graphicData uri="http://schemas.openxmlformats.org/drawingml/2006/picture">
                    <pic:pic xmlns:pic="http://schemas.openxmlformats.org/drawingml/2006/picture">
                      <pic:nvPicPr>
                        <pic:cNvPr id="31" name="Ink 31"/>
                        <pic:cNvPicPr/>
                      </pic:nvPicPr>
                      <pic:blipFill>
                        <a:blip r:embed="rId15"/>
                        <a:stretch>
                          <a:fillRect/>
                        </a:stretch>
                      </pic:blipFill>
                      <pic:spPr>
                        <a:xfrm>
                          <a:off x="0" y="0"/>
                          <a:ext cx="1639440" cy="326880"/>
                        </a:xfrm>
                        <a:prstGeom prst="rect">
                          <a:avLst/>
                        </a:prstGeom>
                      </pic:spPr>
                    </pic:pic>
                  </a:graphicData>
                </a:graphic>
                <wp14:sizeRelV relativeFrom="margin">
                  <wp14:pctHeight>0</wp14:pctHeight>
                </wp14:sizeRelV>
              </wp:anchor>
            </w:drawing>
          </mc:Fallback>
        </mc:AlternateContent>
      </w:r>
      <w:r>
        <w:rPr>
          <w:b/>
          <w:noProof/>
        </w:rPr>
        <mc:AlternateContent>
          <mc:Choice Requires="aink">
            <w:drawing>
              <wp:anchor distT="0" distB="0" distL="114300" distR="114300" simplePos="0" relativeHeight="251680768" behindDoc="0" locked="0" layoutInCell="1" allowOverlap="1" wp14:anchorId="4083CBA9" wp14:editId="56FA369B">
                <wp:simplePos x="0" y="0"/>
                <wp:positionH relativeFrom="column">
                  <wp:posOffset>1309370</wp:posOffset>
                </wp:positionH>
                <wp:positionV relativeFrom="paragraph">
                  <wp:posOffset>29845</wp:posOffset>
                </wp:positionV>
                <wp:extent cx="486135" cy="257175"/>
                <wp:effectExtent l="57150" t="57150" r="66675" b="66675"/>
                <wp:wrapNone/>
                <wp:docPr id="24" name="Ink 24"/>
                <wp:cNvGraphicFramePr/>
                <a:graphic xmlns:a="http://schemas.openxmlformats.org/drawingml/2006/main">
                  <a:graphicData uri="http://schemas.microsoft.com/office/word/2010/wordprocessingInk">
                    <w14:contentPart bwMode="auto" r:id="rId16">
                      <w14:nvContentPartPr>
                        <w14:cNvContentPartPr/>
                      </w14:nvContentPartPr>
                      <w14:xfrm>
                        <a:off x="0" y="0"/>
                        <a:ext cx="486135" cy="257175"/>
                      </w14:xfrm>
                    </w14:contentPart>
                  </a:graphicData>
                </a:graphic>
              </wp:anchor>
            </w:drawing>
          </mc:Choice>
          <mc:Fallback>
            <w:drawing>
              <wp:anchor distT="0" distB="0" distL="114300" distR="114300" simplePos="0" relativeHeight="251680768" behindDoc="0" locked="0" layoutInCell="1" allowOverlap="1" wp14:anchorId="4083CBA9" wp14:editId="56FA369B">
                <wp:simplePos x="0" y="0"/>
                <wp:positionH relativeFrom="column">
                  <wp:posOffset>1309370</wp:posOffset>
                </wp:positionH>
                <wp:positionV relativeFrom="paragraph">
                  <wp:posOffset>29845</wp:posOffset>
                </wp:positionV>
                <wp:extent cx="486135" cy="257175"/>
                <wp:effectExtent l="57150" t="57150" r="66675" b="66675"/>
                <wp:wrapNone/>
                <wp:docPr id="24" name="Ink 24"/>
                <wp:cNvGraphicFramePr/>
                <a:graphic xmlns:a="http://schemas.openxmlformats.org/drawingml/2006/main">
                  <a:graphicData uri="http://schemas.openxmlformats.org/drawingml/2006/picture">
                    <pic:pic xmlns:pic="http://schemas.openxmlformats.org/drawingml/2006/picture">
                      <pic:nvPicPr>
                        <pic:cNvPr id="24" name="Ink 24"/>
                        <pic:cNvPicPr/>
                      </pic:nvPicPr>
                      <pic:blipFill>
                        <a:blip r:embed="rId17"/>
                        <a:stretch>
                          <a:fillRect/>
                        </a:stretch>
                      </pic:blipFill>
                      <pic:spPr>
                        <a:xfrm>
                          <a:off x="0" y="0"/>
                          <a:ext cx="521785" cy="292784"/>
                        </a:xfrm>
                        <a:prstGeom prst="rect">
                          <a:avLst/>
                        </a:prstGeom>
                      </pic:spPr>
                    </pic:pic>
                  </a:graphicData>
                </a:graphic>
              </wp:anchor>
            </w:drawing>
          </mc:Fallback>
        </mc:AlternateContent>
      </w:r>
      <w:r>
        <w:rPr>
          <w:b/>
          <w:noProof/>
        </w:rPr>
        <mc:AlternateContent>
          <mc:Choice Requires="aink">
            <w:drawing>
              <wp:anchor distT="0" distB="0" distL="114300" distR="114300" simplePos="0" relativeHeight="251677696" behindDoc="0" locked="0" layoutInCell="1" allowOverlap="1" wp14:anchorId="77A96315" wp14:editId="2E1FD239">
                <wp:simplePos x="0" y="0"/>
                <wp:positionH relativeFrom="column">
                  <wp:posOffset>4557395</wp:posOffset>
                </wp:positionH>
                <wp:positionV relativeFrom="paragraph">
                  <wp:posOffset>20320</wp:posOffset>
                </wp:positionV>
                <wp:extent cx="162480" cy="255240"/>
                <wp:effectExtent l="57150" t="57150" r="47625" b="50165"/>
                <wp:wrapNone/>
                <wp:docPr id="21" name="Ink 21"/>
                <wp:cNvGraphicFramePr/>
                <a:graphic xmlns:a="http://schemas.openxmlformats.org/drawingml/2006/main">
                  <a:graphicData uri="http://schemas.microsoft.com/office/word/2010/wordprocessingInk">
                    <w14:contentPart bwMode="auto" r:id="rId18">
                      <w14:nvContentPartPr>
                        <w14:cNvContentPartPr/>
                      </w14:nvContentPartPr>
                      <w14:xfrm>
                        <a:off x="0" y="0"/>
                        <a:ext cx="162480" cy="255240"/>
                      </w14:xfrm>
                    </w14:contentPart>
                  </a:graphicData>
                </a:graphic>
              </wp:anchor>
            </w:drawing>
          </mc:Choice>
          <mc:Fallback>
            <w:drawing>
              <wp:anchor distT="0" distB="0" distL="114300" distR="114300" simplePos="0" relativeHeight="251677696" behindDoc="0" locked="0" layoutInCell="1" allowOverlap="1" wp14:anchorId="77A96315" wp14:editId="2E1FD239">
                <wp:simplePos x="0" y="0"/>
                <wp:positionH relativeFrom="column">
                  <wp:posOffset>4557395</wp:posOffset>
                </wp:positionH>
                <wp:positionV relativeFrom="paragraph">
                  <wp:posOffset>20320</wp:posOffset>
                </wp:positionV>
                <wp:extent cx="162480" cy="255240"/>
                <wp:effectExtent l="57150" t="57150" r="47625" b="50165"/>
                <wp:wrapNone/>
                <wp:docPr id="21" name="Ink 21"/>
                <wp:cNvGraphicFramePr/>
                <a:graphic xmlns:a="http://schemas.openxmlformats.org/drawingml/2006/main">
                  <a:graphicData uri="http://schemas.openxmlformats.org/drawingml/2006/picture">
                    <pic:pic xmlns:pic="http://schemas.openxmlformats.org/drawingml/2006/picture">
                      <pic:nvPicPr>
                        <pic:cNvPr id="21" name="Ink 21"/>
                        <pic:cNvPicPr/>
                      </pic:nvPicPr>
                      <pic:blipFill>
                        <a:blip r:embed="rId19"/>
                        <a:stretch>
                          <a:fillRect/>
                        </a:stretch>
                      </pic:blipFill>
                      <pic:spPr>
                        <a:xfrm>
                          <a:off x="0" y="0"/>
                          <a:ext cx="198146" cy="290880"/>
                        </a:xfrm>
                        <a:prstGeom prst="rect">
                          <a:avLst/>
                        </a:prstGeom>
                      </pic:spPr>
                    </pic:pic>
                  </a:graphicData>
                </a:graphic>
              </wp:anchor>
            </w:drawing>
          </mc:Fallback>
        </mc:AlternateContent>
      </w:r>
      <w:r>
        <w:rPr>
          <w:b/>
          <w:noProof/>
        </w:rPr>
        <mc:AlternateContent>
          <mc:Choice Requires="aink">
            <w:drawing>
              <wp:anchor distT="0" distB="0" distL="114300" distR="114300" simplePos="0" relativeHeight="251674624" behindDoc="0" locked="0" layoutInCell="1" allowOverlap="1" wp14:anchorId="5D3D7386" wp14:editId="2B2BB9F7">
                <wp:simplePos x="0" y="0"/>
                <wp:positionH relativeFrom="column">
                  <wp:posOffset>3647440</wp:posOffset>
                </wp:positionH>
                <wp:positionV relativeFrom="paragraph">
                  <wp:posOffset>635</wp:posOffset>
                </wp:positionV>
                <wp:extent cx="214745" cy="269330"/>
                <wp:effectExtent l="57150" t="57150" r="52070" b="73660"/>
                <wp:wrapNone/>
                <wp:docPr id="18" name="Ink 18"/>
                <wp:cNvGraphicFramePr/>
                <a:graphic xmlns:a="http://schemas.openxmlformats.org/drawingml/2006/main">
                  <a:graphicData uri="http://schemas.microsoft.com/office/word/2010/wordprocessingInk">
                    <w14:contentPart bwMode="auto" r:id="rId20">
                      <w14:nvContentPartPr>
                        <w14:cNvContentPartPr/>
                      </w14:nvContentPartPr>
                      <w14:xfrm>
                        <a:off x="0" y="0"/>
                        <a:ext cx="214745" cy="269330"/>
                      </w14:xfrm>
                    </w14:contentPart>
                  </a:graphicData>
                </a:graphic>
              </wp:anchor>
            </w:drawing>
          </mc:Choice>
          <mc:Fallback>
            <w:drawing>
              <wp:anchor distT="0" distB="0" distL="114300" distR="114300" simplePos="0" relativeHeight="251674624" behindDoc="0" locked="0" layoutInCell="1" allowOverlap="1" wp14:anchorId="5D3D7386" wp14:editId="2B2BB9F7">
                <wp:simplePos x="0" y="0"/>
                <wp:positionH relativeFrom="column">
                  <wp:posOffset>3647440</wp:posOffset>
                </wp:positionH>
                <wp:positionV relativeFrom="paragraph">
                  <wp:posOffset>635</wp:posOffset>
                </wp:positionV>
                <wp:extent cx="214745" cy="269330"/>
                <wp:effectExtent l="57150" t="57150" r="52070" b="73660"/>
                <wp:wrapNone/>
                <wp:docPr id="18" name="Ink 18"/>
                <wp:cNvGraphicFramePr/>
                <a:graphic xmlns:a="http://schemas.openxmlformats.org/drawingml/2006/main">
                  <a:graphicData uri="http://schemas.openxmlformats.org/drawingml/2006/picture">
                    <pic:pic xmlns:pic="http://schemas.openxmlformats.org/drawingml/2006/picture">
                      <pic:nvPicPr>
                        <pic:cNvPr id="18" name="Ink 18"/>
                        <pic:cNvPicPr/>
                      </pic:nvPicPr>
                      <pic:blipFill>
                        <a:blip r:embed="rId21"/>
                        <a:stretch>
                          <a:fillRect/>
                        </a:stretch>
                      </pic:blipFill>
                      <pic:spPr>
                        <a:xfrm>
                          <a:off x="0" y="0"/>
                          <a:ext cx="250356" cy="304977"/>
                        </a:xfrm>
                        <a:prstGeom prst="rect">
                          <a:avLst/>
                        </a:prstGeom>
                      </pic:spPr>
                    </pic:pic>
                  </a:graphicData>
                </a:graphic>
              </wp:anchor>
            </w:drawing>
          </mc:Fallback>
        </mc:AlternateContent>
      </w:r>
      <w:r>
        <w:rPr>
          <w:b/>
          <w:noProof/>
        </w:rPr>
        <mc:AlternateContent>
          <mc:Choice Requires="aink">
            <w:drawing>
              <wp:anchor distT="0" distB="0" distL="114300" distR="114300" simplePos="0" relativeHeight="251671552" behindDoc="0" locked="0" layoutInCell="1" allowOverlap="1" wp14:anchorId="4DADD4A8" wp14:editId="6AE7EE0D">
                <wp:simplePos x="0" y="0"/>
                <wp:positionH relativeFrom="column">
                  <wp:posOffset>2728595</wp:posOffset>
                </wp:positionH>
                <wp:positionV relativeFrom="paragraph">
                  <wp:posOffset>-8255</wp:posOffset>
                </wp:positionV>
                <wp:extent cx="214705" cy="240810"/>
                <wp:effectExtent l="38100" t="57150" r="52070" b="64135"/>
                <wp:wrapNone/>
                <wp:docPr id="15" name="Ink 15"/>
                <wp:cNvGraphicFramePr/>
                <a:graphic xmlns:a="http://schemas.openxmlformats.org/drawingml/2006/main">
                  <a:graphicData uri="http://schemas.microsoft.com/office/word/2010/wordprocessingInk">
                    <w14:contentPart bwMode="auto" r:id="rId22">
                      <w14:nvContentPartPr>
                        <w14:cNvContentPartPr/>
                      </w14:nvContentPartPr>
                      <w14:xfrm>
                        <a:off x="0" y="0"/>
                        <a:ext cx="214705" cy="240810"/>
                      </w14:xfrm>
                    </w14:contentPart>
                  </a:graphicData>
                </a:graphic>
              </wp:anchor>
            </w:drawing>
          </mc:Choice>
          <mc:Fallback>
            <w:drawing>
              <wp:anchor distT="0" distB="0" distL="114300" distR="114300" simplePos="0" relativeHeight="251671552" behindDoc="0" locked="0" layoutInCell="1" allowOverlap="1" wp14:anchorId="4DADD4A8" wp14:editId="6AE7EE0D">
                <wp:simplePos x="0" y="0"/>
                <wp:positionH relativeFrom="column">
                  <wp:posOffset>2728595</wp:posOffset>
                </wp:positionH>
                <wp:positionV relativeFrom="paragraph">
                  <wp:posOffset>-8255</wp:posOffset>
                </wp:positionV>
                <wp:extent cx="214705" cy="240810"/>
                <wp:effectExtent l="38100" t="57150" r="52070" b="64135"/>
                <wp:wrapNone/>
                <wp:docPr id="15" name="Ink 15"/>
                <wp:cNvGraphicFramePr/>
                <a:graphic xmlns:a="http://schemas.openxmlformats.org/drawingml/2006/main">
                  <a:graphicData uri="http://schemas.openxmlformats.org/drawingml/2006/picture">
                    <pic:pic xmlns:pic="http://schemas.openxmlformats.org/drawingml/2006/picture">
                      <pic:nvPicPr>
                        <pic:cNvPr id="15" name="Ink 15"/>
                        <pic:cNvPicPr/>
                      </pic:nvPicPr>
                      <pic:blipFill>
                        <a:blip r:embed="rId23"/>
                        <a:stretch>
                          <a:fillRect/>
                        </a:stretch>
                      </pic:blipFill>
                      <pic:spPr>
                        <a:xfrm>
                          <a:off x="0" y="0"/>
                          <a:ext cx="250369" cy="276446"/>
                        </a:xfrm>
                        <a:prstGeom prst="rect">
                          <a:avLst/>
                        </a:prstGeom>
                      </pic:spPr>
                    </pic:pic>
                  </a:graphicData>
                </a:graphic>
              </wp:anchor>
            </w:drawing>
          </mc:Fallback>
        </mc:AlternateContent>
      </w:r>
      <w:r>
        <w:rPr>
          <w:b/>
          <w:noProof/>
        </w:rPr>
        <mc:AlternateContent>
          <mc:Choice Requires="aink">
            <w:drawing>
              <wp:anchor distT="0" distB="0" distL="114300" distR="114300" simplePos="0" relativeHeight="251667456" behindDoc="0" locked="0" layoutInCell="1" allowOverlap="1" wp14:anchorId="5ADE438C" wp14:editId="0F2CDACC">
                <wp:simplePos x="0" y="0"/>
                <wp:positionH relativeFrom="column">
                  <wp:posOffset>1814195</wp:posOffset>
                </wp:positionH>
                <wp:positionV relativeFrom="paragraph">
                  <wp:posOffset>20320</wp:posOffset>
                </wp:positionV>
                <wp:extent cx="212725" cy="249285"/>
                <wp:effectExtent l="57150" t="57150" r="53975" b="74930"/>
                <wp:wrapNone/>
                <wp:docPr id="11" name="Ink 11"/>
                <wp:cNvGraphicFramePr/>
                <a:graphic xmlns:a="http://schemas.openxmlformats.org/drawingml/2006/main">
                  <a:graphicData uri="http://schemas.microsoft.com/office/word/2010/wordprocessingInk">
                    <w14:contentPart bwMode="auto" r:id="rId24">
                      <w14:nvContentPartPr>
                        <w14:cNvContentPartPr/>
                      </w14:nvContentPartPr>
                      <w14:xfrm>
                        <a:off x="0" y="0"/>
                        <a:ext cx="212725" cy="249285"/>
                      </w14:xfrm>
                    </w14:contentPart>
                  </a:graphicData>
                </a:graphic>
              </wp:anchor>
            </w:drawing>
          </mc:Choice>
          <mc:Fallback>
            <w:drawing>
              <wp:anchor distT="0" distB="0" distL="114300" distR="114300" simplePos="0" relativeHeight="251667456" behindDoc="0" locked="0" layoutInCell="1" allowOverlap="1" wp14:anchorId="5ADE438C" wp14:editId="0F2CDACC">
                <wp:simplePos x="0" y="0"/>
                <wp:positionH relativeFrom="column">
                  <wp:posOffset>1814195</wp:posOffset>
                </wp:positionH>
                <wp:positionV relativeFrom="paragraph">
                  <wp:posOffset>20320</wp:posOffset>
                </wp:positionV>
                <wp:extent cx="212725" cy="249285"/>
                <wp:effectExtent l="57150" t="57150" r="53975" b="74930"/>
                <wp:wrapNone/>
                <wp:docPr id="11" name="Ink 11"/>
                <wp:cNvGraphicFramePr/>
                <a:graphic xmlns:a="http://schemas.openxmlformats.org/drawingml/2006/main">
                  <a:graphicData uri="http://schemas.openxmlformats.org/drawingml/2006/picture">
                    <pic:pic xmlns:pic="http://schemas.openxmlformats.org/drawingml/2006/picture">
                      <pic:nvPicPr>
                        <pic:cNvPr id="11" name="Ink 11"/>
                        <pic:cNvPicPr/>
                      </pic:nvPicPr>
                      <pic:blipFill>
                        <a:blip r:embed="rId25"/>
                        <a:stretch>
                          <a:fillRect/>
                        </a:stretch>
                      </pic:blipFill>
                      <pic:spPr>
                        <a:xfrm>
                          <a:off x="0" y="0"/>
                          <a:ext cx="248299" cy="284949"/>
                        </a:xfrm>
                        <a:prstGeom prst="rect">
                          <a:avLst/>
                        </a:prstGeom>
                      </pic:spPr>
                    </pic:pic>
                  </a:graphicData>
                </a:graphic>
              </wp:anchor>
            </w:drawing>
          </mc:Fallback>
        </mc:AlternateContent>
      </w:r>
      <w:r>
        <w:rPr>
          <w:b/>
          <w:noProof/>
        </w:rPr>
        <mc:AlternateContent>
          <mc:Choice Requires="aink">
            <w:drawing>
              <wp:anchor distT="0" distB="0" distL="114300" distR="114300" simplePos="0" relativeHeight="251664384" behindDoc="0" locked="0" layoutInCell="1" allowOverlap="1" wp14:anchorId="63D66E5F" wp14:editId="0527F532">
                <wp:simplePos x="0" y="0"/>
                <wp:positionH relativeFrom="column">
                  <wp:posOffset>1276252</wp:posOffset>
                </wp:positionH>
                <wp:positionV relativeFrom="paragraph">
                  <wp:posOffset>25260</wp:posOffset>
                </wp:positionV>
                <wp:extent cx="32760" cy="254880"/>
                <wp:effectExtent l="57150" t="57150" r="62865" b="50165"/>
                <wp:wrapNone/>
                <wp:docPr id="8" name="Ink 8"/>
                <wp:cNvGraphicFramePr/>
                <a:graphic xmlns:a="http://schemas.openxmlformats.org/drawingml/2006/main">
                  <a:graphicData uri="http://schemas.microsoft.com/office/word/2010/wordprocessingInk">
                    <w14:contentPart bwMode="auto" r:id="rId26">
                      <w14:nvContentPartPr>
                        <w14:cNvContentPartPr/>
                      </w14:nvContentPartPr>
                      <w14:xfrm>
                        <a:off x="0" y="0"/>
                        <a:ext cx="32760" cy="254880"/>
                      </w14:xfrm>
                    </w14:contentPart>
                  </a:graphicData>
                </a:graphic>
              </wp:anchor>
            </w:drawing>
          </mc:Choice>
          <mc:Fallback>
            <w:drawing>
              <wp:anchor distT="0" distB="0" distL="114300" distR="114300" simplePos="0" relativeHeight="251664384" behindDoc="0" locked="0" layoutInCell="1" allowOverlap="1" wp14:anchorId="63D66E5F" wp14:editId="0527F532">
                <wp:simplePos x="0" y="0"/>
                <wp:positionH relativeFrom="column">
                  <wp:posOffset>1276252</wp:posOffset>
                </wp:positionH>
                <wp:positionV relativeFrom="paragraph">
                  <wp:posOffset>25260</wp:posOffset>
                </wp:positionV>
                <wp:extent cx="32760" cy="254880"/>
                <wp:effectExtent l="57150" t="57150" r="62865" b="50165"/>
                <wp:wrapNone/>
                <wp:docPr id="8" name="Ink 8"/>
                <wp:cNvGraphicFramePr/>
                <a:graphic xmlns:a="http://schemas.openxmlformats.org/drawingml/2006/main">
                  <a:graphicData uri="http://schemas.openxmlformats.org/drawingml/2006/picture">
                    <pic:pic xmlns:pic="http://schemas.openxmlformats.org/drawingml/2006/picture">
                      <pic:nvPicPr>
                        <pic:cNvPr id="8" name="Ink 8"/>
                        <pic:cNvPicPr/>
                      </pic:nvPicPr>
                      <pic:blipFill>
                        <a:blip r:embed="rId27"/>
                        <a:stretch>
                          <a:fillRect/>
                        </a:stretch>
                      </pic:blipFill>
                      <pic:spPr>
                        <a:xfrm>
                          <a:off x="0" y="0"/>
                          <a:ext cx="68400" cy="290520"/>
                        </a:xfrm>
                        <a:prstGeom prst="rect">
                          <a:avLst/>
                        </a:prstGeom>
                      </pic:spPr>
                    </pic:pic>
                  </a:graphicData>
                </a:graphic>
              </wp:anchor>
            </w:drawing>
          </mc:Fallback>
        </mc:AlternateContent>
      </w:r>
      <w:r>
        <w:rPr>
          <w:b/>
          <w:noProof/>
        </w:rPr>
        <mc:AlternateContent>
          <mc:Choice Requires="aink">
            <w:drawing>
              <wp:anchor distT="0" distB="0" distL="114300" distR="114300" simplePos="0" relativeHeight="251663360" behindDoc="0" locked="0" layoutInCell="1" allowOverlap="1" wp14:anchorId="3DB168C6" wp14:editId="7CFBBBD6">
                <wp:simplePos x="0" y="0"/>
                <wp:positionH relativeFrom="column">
                  <wp:posOffset>1080772</wp:posOffset>
                </wp:positionH>
                <wp:positionV relativeFrom="paragraph">
                  <wp:posOffset>27780</wp:posOffset>
                </wp:positionV>
                <wp:extent cx="189360" cy="7560"/>
                <wp:effectExtent l="57150" t="57150" r="58420" b="50165"/>
                <wp:wrapNone/>
                <wp:docPr id="7" name="Ink 7"/>
                <wp:cNvGraphicFramePr/>
                <a:graphic xmlns:a="http://schemas.openxmlformats.org/drawingml/2006/main">
                  <a:graphicData uri="http://schemas.microsoft.com/office/word/2010/wordprocessingInk">
                    <w14:contentPart bwMode="auto" r:id="rId28">
                      <w14:nvContentPartPr>
                        <w14:cNvContentPartPr/>
                      </w14:nvContentPartPr>
                      <w14:xfrm>
                        <a:off x="0" y="0"/>
                        <a:ext cx="189360" cy="7560"/>
                      </w14:xfrm>
                    </w14:contentPart>
                  </a:graphicData>
                </a:graphic>
              </wp:anchor>
            </w:drawing>
          </mc:Choice>
          <mc:Fallback>
            <w:drawing>
              <wp:anchor distT="0" distB="0" distL="114300" distR="114300" simplePos="0" relativeHeight="251663360" behindDoc="0" locked="0" layoutInCell="1" allowOverlap="1" wp14:anchorId="3DB168C6" wp14:editId="7CFBBBD6">
                <wp:simplePos x="0" y="0"/>
                <wp:positionH relativeFrom="column">
                  <wp:posOffset>1080772</wp:posOffset>
                </wp:positionH>
                <wp:positionV relativeFrom="paragraph">
                  <wp:posOffset>27780</wp:posOffset>
                </wp:positionV>
                <wp:extent cx="189360" cy="7560"/>
                <wp:effectExtent l="57150" t="57150" r="58420" b="50165"/>
                <wp:wrapNone/>
                <wp:docPr id="7" name="Ink 7"/>
                <wp:cNvGraphicFramePr/>
                <a:graphic xmlns:a="http://schemas.openxmlformats.org/drawingml/2006/main">
                  <a:graphicData uri="http://schemas.openxmlformats.org/drawingml/2006/picture">
                    <pic:pic xmlns:pic="http://schemas.openxmlformats.org/drawingml/2006/picture">
                      <pic:nvPicPr>
                        <pic:cNvPr id="7" name="Ink 7"/>
                        <pic:cNvPicPr/>
                      </pic:nvPicPr>
                      <pic:blipFill>
                        <a:blip r:embed="rId29"/>
                        <a:stretch>
                          <a:fillRect/>
                        </a:stretch>
                      </pic:blipFill>
                      <pic:spPr>
                        <a:xfrm>
                          <a:off x="0" y="0"/>
                          <a:ext cx="225000" cy="43200"/>
                        </a:xfrm>
                        <a:prstGeom prst="rect">
                          <a:avLst/>
                        </a:prstGeom>
                      </pic:spPr>
                    </pic:pic>
                  </a:graphicData>
                </a:graphic>
              </wp:anchor>
            </w:drawing>
          </mc:Fallback>
        </mc:AlternateContent>
      </w:r>
    </w:p>
    <w:p w14:paraId="7246E0A2" w14:textId="77777777" w:rsidR="00A771CA" w:rsidRDefault="00A771CA" w:rsidP="0060762F">
      <w:pPr>
        <w:rPr>
          <w:b/>
        </w:rPr>
      </w:pPr>
    </w:p>
    <w:p w14:paraId="4767F951" w14:textId="41775022" w:rsidR="00086945" w:rsidRPr="00A46D18" w:rsidRDefault="00A771CA" w:rsidP="0060762F">
      <w:pPr>
        <w:pStyle w:val="ListParagraph"/>
        <w:numPr>
          <w:ilvl w:val="1"/>
          <w:numId w:val="1"/>
        </w:numPr>
        <w:rPr>
          <w:b/>
        </w:rPr>
      </w:pPr>
      <w:r>
        <w:rPr>
          <w:noProof/>
        </w:rPr>
        <mc:AlternateContent>
          <mc:Choice Requires="wps">
            <w:drawing>
              <wp:anchor distT="0" distB="0" distL="114300" distR="114300" simplePos="0" relativeHeight="251730944" behindDoc="0" locked="0" layoutInCell="1" allowOverlap="1" wp14:anchorId="194A0F15" wp14:editId="7752832A">
                <wp:simplePos x="0" y="0"/>
                <wp:positionH relativeFrom="column">
                  <wp:posOffset>962024</wp:posOffset>
                </wp:positionH>
                <wp:positionV relativeFrom="paragraph">
                  <wp:posOffset>908685</wp:posOffset>
                </wp:positionV>
                <wp:extent cx="3986213" cy="1547813"/>
                <wp:effectExtent l="0" t="38100" r="52705" b="33655"/>
                <wp:wrapNone/>
                <wp:docPr id="76" name="Straight Arrow Connector 76"/>
                <wp:cNvGraphicFramePr/>
                <a:graphic xmlns:a="http://schemas.openxmlformats.org/drawingml/2006/main">
                  <a:graphicData uri="http://schemas.microsoft.com/office/word/2010/wordprocessingShape">
                    <wps:wsp>
                      <wps:cNvCnPr/>
                      <wps:spPr>
                        <a:xfrm flipV="1">
                          <a:off x="0" y="0"/>
                          <a:ext cx="3986213" cy="154781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0A2F43CC" id="_x0000_t32" coordsize="21600,21600" o:spt="32" o:oned="t" path="m,l21600,21600e" filled="f">
                <v:path arrowok="t" fillok="f" o:connecttype="none"/>
                <o:lock v:ext="edit" shapetype="t"/>
              </v:shapetype>
              <v:shape id="Straight Arrow Connector 76" o:spid="_x0000_s1026" type="#_x0000_t32" style="position:absolute;margin-left:75.75pt;margin-top:71.55pt;width:313.9pt;height:121.9pt;flip:y;z-index:2517309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" strokecolor="#4579b8 [3044]">
                <v:stroke endarrow="block"/>
              </v:shape>
            </w:pict>
          </mc:Fallback>
        </mc:AlternateContent>
      </w:r>
      <w:r w:rsidR="005012D1">
        <w:t xml:space="preserve">Change the value in the Compare Register to observe its effect on the duty cycle of P, that is, the portion of time that the P output stays high in each period.   </w:t>
      </w:r>
      <w:r w:rsidR="005012D1" w:rsidRPr="00A46D18">
        <w:rPr>
          <w:b/>
        </w:rPr>
        <w:t xml:space="preserve">Draw a sketch of the function that represents the relationship between the duty cycle of P and the value in the compare register.    </w:t>
      </w:r>
    </w:p>
    <w:p w14:paraId="7AD4654D" w14:textId="567429BC" w:rsidR="005012D1" w:rsidRDefault="00A771CA" w:rsidP="00A771CA">
      <w:pPr>
        <w:ind w:left="1440"/>
        <w:rPr>
          <w:b/>
        </w:rPr>
      </w:pPr>
      <w:r>
        <w:rPr>
          <w:b/>
          <w:noProof/>
        </w:rPr>
        <mc:AlternateContent>
          <mc:Choice Requires="aink">
            <w:drawing>
              <wp:anchor distT="0" distB="0" distL="114300" distR="114300" simplePos="0" relativeHeight="251729920" behindDoc="0" locked="0" layoutInCell="1" allowOverlap="1" wp14:anchorId="4171F913" wp14:editId="72ACD5E7">
                <wp:simplePos x="0" y="0"/>
                <wp:positionH relativeFrom="column">
                  <wp:posOffset>4926292</wp:posOffset>
                </wp:positionH>
                <wp:positionV relativeFrom="paragraph">
                  <wp:posOffset>-12925</wp:posOffset>
                </wp:positionV>
                <wp:extent cx="37080" cy="43920"/>
                <wp:effectExtent l="57150" t="57150" r="58420" b="51435"/>
                <wp:wrapNone/>
                <wp:docPr id="74" name="Ink 74"/>
                <wp:cNvGraphicFramePr/>
                <a:graphic xmlns:a="http://schemas.openxmlformats.org/drawingml/2006/main">
                  <a:graphicData uri="http://schemas.microsoft.com/office/word/2010/wordprocessingInk">
                    <w14:contentPart bwMode="auto" r:id="rId30">
                      <w14:nvContentPartPr>
                        <w14:cNvContentPartPr/>
                      </w14:nvContentPartPr>
                      <w14:xfrm>
                        <a:off x="0" y="0"/>
                        <a:ext cx="37080" cy="43920"/>
                      </w14:xfrm>
                    </w14:contentPart>
                  </a:graphicData>
                </a:graphic>
              </wp:anchor>
            </w:drawing>
          </mc:Choice>
          <mc:Fallback>
            <w:drawing>
              <wp:anchor distT="0" distB="0" distL="114300" distR="114300" simplePos="0" relativeHeight="251729920" behindDoc="0" locked="0" layoutInCell="1" allowOverlap="1" wp14:anchorId="4171F913" wp14:editId="72ACD5E7">
                <wp:simplePos x="0" y="0"/>
                <wp:positionH relativeFrom="column">
                  <wp:posOffset>4926292</wp:posOffset>
                </wp:positionH>
                <wp:positionV relativeFrom="paragraph">
                  <wp:posOffset>-12925</wp:posOffset>
                </wp:positionV>
                <wp:extent cx="37080" cy="43920"/>
                <wp:effectExtent l="57150" t="57150" r="58420" b="51435"/>
                <wp:wrapNone/>
                <wp:docPr id="74" name="Ink 74"/>
                <wp:cNvGraphicFramePr/>
                <a:graphic xmlns:a="http://schemas.openxmlformats.org/drawingml/2006/main">
                  <a:graphicData uri="http://schemas.openxmlformats.org/drawingml/2006/picture">
                    <pic:pic xmlns:pic="http://schemas.openxmlformats.org/drawingml/2006/picture">
                      <pic:nvPicPr>
                        <pic:cNvPr id="74" name="Ink 74"/>
                        <pic:cNvPicPr/>
                      </pic:nvPicPr>
                      <pic:blipFill>
                        <a:blip r:embed="rId31"/>
                        <a:stretch>
                          <a:fillRect/>
                        </a:stretch>
                      </pic:blipFill>
                      <pic:spPr>
                        <a:xfrm>
                          <a:off x="0" y="0"/>
                          <a:ext cx="72720" cy="79560"/>
                        </a:xfrm>
                        <a:prstGeom prst="rect">
                          <a:avLst/>
                        </a:prstGeom>
                      </pic:spPr>
                    </pic:pic>
                  </a:graphicData>
                </a:graphic>
              </wp:anchor>
            </w:drawing>
          </mc:Fallback>
        </mc:AlternateContent>
      </w:r>
      <w:r>
        <w:rPr>
          <w:b/>
          <w:noProof/>
        </w:rPr>
        <mc:AlternateContent>
          <mc:Choice Requires="aink">
            <w:drawing>
              <wp:anchor distT="0" distB="0" distL="114300" distR="114300" simplePos="0" relativeHeight="251722752" behindDoc="0" locked="0" layoutInCell="1" allowOverlap="1" wp14:anchorId="72269E14" wp14:editId="29D17D69">
                <wp:simplePos x="0" y="0"/>
                <wp:positionH relativeFrom="column">
                  <wp:posOffset>608965</wp:posOffset>
                </wp:positionH>
                <wp:positionV relativeFrom="paragraph">
                  <wp:posOffset>-23495</wp:posOffset>
                </wp:positionV>
                <wp:extent cx="353060" cy="167290"/>
                <wp:effectExtent l="57150" t="57150" r="0" b="61595"/>
                <wp:wrapNone/>
                <wp:docPr id="67" name="Ink 67"/>
                <wp:cNvGraphicFramePr/>
                <a:graphic xmlns:a="http://schemas.openxmlformats.org/drawingml/2006/main">
                  <a:graphicData uri="http://schemas.microsoft.com/office/word/2010/wordprocessingInk">
                    <w14:contentPart bwMode="auto" r:id="rId32">
                      <w14:nvContentPartPr>
                        <w14:cNvContentPartPr/>
                      </w14:nvContentPartPr>
                      <w14:xfrm>
                        <a:off x="0" y="0"/>
                        <a:ext cx="353060" cy="167290"/>
                      </w14:xfrm>
                    </w14:contentPart>
                  </a:graphicData>
                </a:graphic>
              </wp:anchor>
            </w:drawing>
          </mc:Choice>
          <mc:Fallback>
            <w:drawing>
              <wp:anchor distT="0" distB="0" distL="114300" distR="114300" simplePos="0" relativeHeight="251722752" behindDoc="0" locked="0" layoutInCell="1" allowOverlap="1" wp14:anchorId="72269E14" wp14:editId="29D17D69">
                <wp:simplePos x="0" y="0"/>
                <wp:positionH relativeFrom="column">
                  <wp:posOffset>608965</wp:posOffset>
                </wp:positionH>
                <wp:positionV relativeFrom="paragraph">
                  <wp:posOffset>-23495</wp:posOffset>
                </wp:positionV>
                <wp:extent cx="353060" cy="167290"/>
                <wp:effectExtent l="57150" t="57150" r="0" b="61595"/>
                <wp:wrapNone/>
                <wp:docPr id="67" name="Ink 67"/>
                <wp:cNvGraphicFramePr/>
                <a:graphic xmlns:a="http://schemas.openxmlformats.org/drawingml/2006/main">
                  <a:graphicData uri="http://schemas.openxmlformats.org/drawingml/2006/picture">
                    <pic:pic xmlns:pic="http://schemas.openxmlformats.org/drawingml/2006/picture">
                      <pic:nvPicPr>
                        <pic:cNvPr id="67" name="Ink 67"/>
                        <pic:cNvPicPr/>
                      </pic:nvPicPr>
                      <pic:blipFill>
                        <a:blip r:embed="rId33"/>
                        <a:stretch>
                          <a:fillRect/>
                        </a:stretch>
                      </pic:blipFill>
                      <pic:spPr>
                        <a:xfrm>
                          <a:off x="0" y="0"/>
                          <a:ext cx="388690" cy="202983"/>
                        </a:xfrm>
                        <a:prstGeom prst="rect">
                          <a:avLst/>
                        </a:prstGeom>
                      </pic:spPr>
                    </pic:pic>
                  </a:graphicData>
                </a:graphic>
              </wp:anchor>
            </w:drawing>
          </mc:Fallback>
        </mc:AlternateContent>
      </w:r>
    </w:p>
    <w:p w14:paraId="413F22C0" w14:textId="72D93902" w:rsidR="005012D1" w:rsidRDefault="00A771CA" w:rsidP="005012D1">
      <w:pPr>
        <w:rPr>
          <w:b/>
        </w:rPr>
      </w:pPr>
      <w:r>
        <w:rPr>
          <w:b/>
          <w:noProof/>
        </w:rPr>
        <mc:AlternateContent>
          <mc:Choice Requires="aink">
            <w:drawing>
              <wp:anchor distT="0" distB="0" distL="114300" distR="114300" simplePos="0" relativeHeight="251714560" behindDoc="0" locked="0" layoutInCell="1" allowOverlap="1" wp14:anchorId="7CF740C8" wp14:editId="183DED90">
                <wp:simplePos x="0" y="0"/>
                <wp:positionH relativeFrom="column">
                  <wp:posOffset>114935</wp:posOffset>
                </wp:positionH>
                <wp:positionV relativeFrom="paragraph">
                  <wp:posOffset>49530</wp:posOffset>
                </wp:positionV>
                <wp:extent cx="445770" cy="405765"/>
                <wp:effectExtent l="57150" t="57150" r="49530" b="70485"/>
                <wp:wrapNone/>
                <wp:docPr id="59" name="Ink 59"/>
                <wp:cNvGraphicFramePr/>
                <a:graphic xmlns:a="http://schemas.openxmlformats.org/drawingml/2006/main">
                  <a:graphicData uri="http://schemas.microsoft.com/office/word/2010/wordprocessingInk">
                    <w14:contentPart bwMode="auto" r:id="rId34">
                      <w14:nvContentPartPr>
                        <w14:cNvContentPartPr/>
                      </w14:nvContentPartPr>
                      <w14:xfrm>
                        <a:off x="0" y="0"/>
                        <a:ext cx="445770" cy="405765"/>
                      </w14:xfrm>
                    </w14:contentPart>
                  </a:graphicData>
                </a:graphic>
              </wp:anchor>
            </w:drawing>
          </mc:Choice>
          <mc:Fallback>
            <w:drawing>
              <wp:anchor distT="0" distB="0" distL="114300" distR="114300" simplePos="0" relativeHeight="251714560" behindDoc="0" locked="0" layoutInCell="1" allowOverlap="1" wp14:anchorId="7CF740C8" wp14:editId="183DED90">
                <wp:simplePos x="0" y="0"/>
                <wp:positionH relativeFrom="column">
                  <wp:posOffset>114935</wp:posOffset>
                </wp:positionH>
                <wp:positionV relativeFrom="paragraph">
                  <wp:posOffset>49530</wp:posOffset>
                </wp:positionV>
                <wp:extent cx="445770" cy="405765"/>
                <wp:effectExtent l="57150" t="57150" r="49530" b="70485"/>
                <wp:wrapNone/>
                <wp:docPr id="59" name="Ink 59"/>
                <wp:cNvGraphicFramePr/>
                <a:graphic xmlns:a="http://schemas.openxmlformats.org/drawingml/2006/main">
                  <a:graphicData uri="http://schemas.openxmlformats.org/drawingml/2006/picture">
                    <pic:pic xmlns:pic="http://schemas.openxmlformats.org/drawingml/2006/picture">
                      <pic:nvPicPr>
                        <pic:cNvPr id="59" name="Ink 59"/>
                        <pic:cNvPicPr/>
                      </pic:nvPicPr>
                      <pic:blipFill>
                        <a:blip r:embed="rId35"/>
                        <a:stretch>
                          <a:fillRect/>
                        </a:stretch>
                      </pic:blipFill>
                      <pic:spPr>
                        <a:xfrm>
                          <a:off x="0" y="0"/>
                          <a:ext cx="481360" cy="441346"/>
                        </a:xfrm>
                        <a:prstGeom prst="rect">
                          <a:avLst/>
                        </a:prstGeom>
                      </pic:spPr>
                    </pic:pic>
                  </a:graphicData>
                </a:graphic>
              </wp:anchor>
            </w:drawing>
          </mc:Fallback>
        </mc:AlternateContent>
      </w:r>
    </w:p>
    <w:p w14:paraId="2E24E942" w14:textId="717663CF" w:rsidR="005012D1" w:rsidRDefault="00A771CA" w:rsidP="005012D1">
      <w:pPr>
        <w:rPr>
          <w:b/>
        </w:rPr>
      </w:pPr>
      <w:r>
        <w:rPr>
          <w:b/>
          <w:noProof/>
        </w:rPr>
        <mc:AlternateContent>
          <mc:Choice Requires="wpi">
            <w:drawing>
              <wp:anchor distT="0" distB="0" distL="114300" distR="114300" simplePos="0" relativeHeight="251662336" behindDoc="0" locked="0" layoutInCell="1" allowOverlap="1" wp14:anchorId="22C3E16B" wp14:editId="62F85ECE">
                <wp:simplePos x="0" y="0"/>
                <wp:positionH relativeFrom="column">
                  <wp:posOffset>904240</wp:posOffset>
                </wp:positionH>
                <wp:positionV relativeFrom="paragraph">
                  <wp:posOffset>-668020</wp:posOffset>
                </wp:positionV>
                <wp:extent cx="5211340" cy="1731115"/>
                <wp:effectExtent l="38100" t="38100" r="46990" b="40640"/>
                <wp:wrapNone/>
                <wp:docPr id="3" name="Ink 3"/>
                <wp:cNvGraphicFramePr/>
                <a:graphic xmlns:a="http://schemas.openxmlformats.org/drawingml/2006/main">
                  <a:graphicData uri="http://schemas.microsoft.com/office/word/2010/wordprocessingInk">
                    <w14:contentPart bwMode="auto" r:id="rId36">
                      <w14:nvContentPartPr>
                        <w14:cNvContentPartPr/>
                      </w14:nvContentPartPr>
                      <w14:xfrm>
                        <a:off x="0" y="0"/>
                        <a:ext cx="5211340" cy="1731115"/>
                      </w14:xfrm>
                    </w14:contentPart>
                  </a:graphicData>
                </a:graphic>
              </wp:anchor>
            </w:drawing>
          </mc:Choice>
          <mc:Fallback>
            <w:pict>
              <v:shape w14:anchorId="19012F00" id="Ink 3" o:spid="_x0000_s1026" type="#_x0000_t75" style="position:absolute;margin-left:70.5pt;margin-top:-53.3pt;width:411.8pt;height:137.7pt;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">
                <v:imagedata r:id="rId37" o:title=""/>
              </v:shape>
            </w:pict>
          </mc:Fallback>
        </mc:AlternateContent>
      </w:r>
    </w:p>
    <w:p w14:paraId="591543B8" w14:textId="77777777" w:rsidR="005012D1" w:rsidRDefault="005012D1" w:rsidP="005012D1">
      <w:pPr>
        <w:rPr>
          <w:b/>
        </w:rPr>
      </w:pPr>
    </w:p>
    <w:p w14:paraId="1FD3D345" w14:textId="140AEF4B" w:rsidR="005012D1" w:rsidRDefault="00A771CA" w:rsidP="005012D1">
      <w:pPr>
        <w:rPr>
          <w:b/>
        </w:rPr>
      </w:pPr>
      <w:r>
        <w:rPr>
          <w:b/>
          <w:noProof/>
        </w:rPr>
        <mc:AlternateContent>
          <mc:Choice Requires="aink">
            <w:drawing>
              <wp:anchor distT="0" distB="0" distL="114300" distR="114300" simplePos="0" relativeHeight="251717632" behindDoc="0" locked="0" layoutInCell="1" allowOverlap="1" wp14:anchorId="673DB21C" wp14:editId="0B134F55">
                <wp:simplePos x="0" y="0"/>
                <wp:positionH relativeFrom="column">
                  <wp:posOffset>769620</wp:posOffset>
                </wp:positionH>
                <wp:positionV relativeFrom="paragraph">
                  <wp:posOffset>233045</wp:posOffset>
                </wp:positionV>
                <wp:extent cx="250190" cy="96120"/>
                <wp:effectExtent l="57150" t="57150" r="0" b="56515"/>
                <wp:wrapNone/>
                <wp:docPr id="62" name="Ink 62"/>
                <wp:cNvGraphicFramePr/>
                <a:graphic xmlns:a="http://schemas.openxmlformats.org/drawingml/2006/main">
                  <a:graphicData uri="http://schemas.microsoft.com/office/word/2010/wordprocessingInk">
                    <w14:contentPart bwMode="auto" r:id="rId38">
                      <w14:nvContentPartPr>
                        <w14:cNvContentPartPr/>
                      </w14:nvContentPartPr>
                      <w14:xfrm>
                        <a:off x="0" y="0"/>
                        <a:ext cx="250190" cy="96120"/>
                      </w14:xfrm>
                    </w14:contentPart>
                  </a:graphicData>
                </a:graphic>
              </wp:anchor>
            </w:drawing>
          </mc:Choice>
          <mc:Fallback>
            <w:drawing>
              <wp:anchor distT="0" distB="0" distL="114300" distR="114300" simplePos="0" relativeHeight="251717632" behindDoc="0" locked="0" layoutInCell="1" allowOverlap="1" wp14:anchorId="673DB21C" wp14:editId="0B134F55">
                <wp:simplePos x="0" y="0"/>
                <wp:positionH relativeFrom="column">
                  <wp:posOffset>769620</wp:posOffset>
                </wp:positionH>
                <wp:positionV relativeFrom="paragraph">
                  <wp:posOffset>233045</wp:posOffset>
                </wp:positionV>
                <wp:extent cx="250190" cy="96120"/>
                <wp:effectExtent l="57150" t="57150" r="0" b="56515"/>
                <wp:wrapNone/>
                <wp:docPr id="62" name="Ink 62"/>
                <wp:cNvGraphicFramePr/>
                <a:graphic xmlns:a="http://schemas.openxmlformats.org/drawingml/2006/main">
                  <a:graphicData uri="http://schemas.openxmlformats.org/drawingml/2006/picture">
                    <pic:pic xmlns:pic="http://schemas.openxmlformats.org/drawingml/2006/picture">
                      <pic:nvPicPr>
                        <pic:cNvPr id="62" name="Ink 62"/>
                        <pic:cNvPicPr/>
                      </pic:nvPicPr>
                      <pic:blipFill>
                        <a:blip r:embed="rId39"/>
                        <a:stretch>
                          <a:fillRect/>
                        </a:stretch>
                      </pic:blipFill>
                      <pic:spPr>
                        <a:xfrm>
                          <a:off x="0" y="0"/>
                          <a:ext cx="285726" cy="131760"/>
                        </a:xfrm>
                        <a:prstGeom prst="rect">
                          <a:avLst/>
                        </a:prstGeom>
                      </pic:spPr>
                    </pic:pic>
                  </a:graphicData>
                </a:graphic>
              </wp:anchor>
            </w:drawing>
          </mc:Fallback>
        </mc:AlternateContent>
      </w:r>
    </w:p>
    <w:p w14:paraId="1C5CC759" w14:textId="0302CCA6" w:rsidR="005012D1" w:rsidRDefault="00A771CA" w:rsidP="00707986">
      <w:pPr>
        <w:rPr>
          <w:b/>
        </w:rPr>
      </w:pPr>
      <w:r>
        <w:rPr>
          <w:b/>
          <w:noProof/>
        </w:rPr>
        <mc:AlternateContent>
          <mc:Choice Requires="aink">
            <w:drawing>
              <wp:anchor distT="0" distB="0" distL="114300" distR="114300" simplePos="0" relativeHeight="251728896" behindDoc="0" locked="0" layoutInCell="1" allowOverlap="1" wp14:anchorId="1BD12905" wp14:editId="5EFF627A">
                <wp:simplePos x="0" y="0"/>
                <wp:positionH relativeFrom="column">
                  <wp:posOffset>4966970</wp:posOffset>
                </wp:positionH>
                <wp:positionV relativeFrom="paragraph">
                  <wp:posOffset>4445</wp:posOffset>
                </wp:positionV>
                <wp:extent cx="263310" cy="301030"/>
                <wp:effectExtent l="57150" t="57150" r="0" b="60960"/>
                <wp:wrapNone/>
                <wp:docPr id="73" name="Ink 73"/>
                <wp:cNvGraphicFramePr/>
                <a:graphic xmlns:a="http://schemas.openxmlformats.org/drawingml/2006/main">
                  <a:graphicData uri="http://schemas.microsoft.com/office/word/2010/wordprocessingInk">
                    <w14:contentPart bwMode="auto" r:id="rId40">
                      <w14:nvContentPartPr>
                        <w14:cNvContentPartPr/>
                      </w14:nvContentPartPr>
                      <w14:xfrm>
                        <a:off x="0" y="0"/>
                        <a:ext cx="263310" cy="301030"/>
                      </w14:xfrm>
                    </w14:contentPart>
                  </a:graphicData>
                </a:graphic>
              </wp:anchor>
            </w:drawing>
          </mc:Choice>
          <mc:Fallback>
            <w:drawing>
              <wp:anchor distT="0" distB="0" distL="114300" distR="114300" simplePos="0" relativeHeight="251728896" behindDoc="0" locked="0" layoutInCell="1" allowOverlap="1" wp14:anchorId="1BD12905" wp14:editId="5EFF627A">
                <wp:simplePos x="0" y="0"/>
                <wp:positionH relativeFrom="column">
                  <wp:posOffset>4966970</wp:posOffset>
                </wp:positionH>
                <wp:positionV relativeFrom="paragraph">
                  <wp:posOffset>4445</wp:posOffset>
                </wp:positionV>
                <wp:extent cx="263310" cy="301030"/>
                <wp:effectExtent l="57150" t="57150" r="0" b="60960"/>
                <wp:wrapNone/>
                <wp:docPr id="73" name="Ink 73"/>
                <wp:cNvGraphicFramePr/>
                <a:graphic xmlns:a="http://schemas.openxmlformats.org/drawingml/2006/main">
                  <a:graphicData uri="http://schemas.openxmlformats.org/drawingml/2006/picture">
                    <pic:pic xmlns:pic="http://schemas.openxmlformats.org/drawingml/2006/picture">
                      <pic:nvPicPr>
                        <pic:cNvPr id="73" name="Ink 73"/>
                        <pic:cNvPicPr/>
                      </pic:nvPicPr>
                      <pic:blipFill>
                        <a:blip r:embed="rId41"/>
                        <a:stretch>
                          <a:fillRect/>
                        </a:stretch>
                      </pic:blipFill>
                      <pic:spPr>
                        <a:xfrm>
                          <a:off x="0" y="0"/>
                          <a:ext cx="298970" cy="336678"/>
                        </a:xfrm>
                        <a:prstGeom prst="rect">
                          <a:avLst/>
                        </a:prstGeom>
                      </pic:spPr>
                    </pic:pic>
                  </a:graphicData>
                </a:graphic>
              </wp:anchor>
            </w:drawing>
          </mc:Fallback>
        </mc:AlternateContent>
      </w:r>
      <w:r>
        <w:rPr>
          <w:b/>
          <w:noProof/>
        </w:rPr>
        <mc:AlternateContent>
          <mc:Choice Requires="aink">
            <w:drawing>
              <wp:anchor distT="0" distB="0" distL="114300" distR="114300" simplePos="0" relativeHeight="251699200" behindDoc="0" locked="0" layoutInCell="1" allowOverlap="1" wp14:anchorId="7B81E244" wp14:editId="2F3741BB">
                <wp:simplePos x="0" y="0"/>
                <wp:positionH relativeFrom="column">
                  <wp:posOffset>2399665</wp:posOffset>
                </wp:positionH>
                <wp:positionV relativeFrom="paragraph">
                  <wp:posOffset>128905</wp:posOffset>
                </wp:positionV>
                <wp:extent cx="634890" cy="124700"/>
                <wp:effectExtent l="57150" t="57150" r="51435" b="66040"/>
                <wp:wrapNone/>
                <wp:docPr id="44" name="Ink 44"/>
                <wp:cNvGraphicFramePr/>
                <a:graphic xmlns:a="http://schemas.openxmlformats.org/drawingml/2006/main">
                  <a:graphicData uri="http://schemas.microsoft.com/office/word/2010/wordprocessingInk">
                    <w14:contentPart bwMode="auto" r:id="rId42">
                      <w14:nvContentPartPr>
                        <w14:cNvContentPartPr/>
                      </w14:nvContentPartPr>
                      <w14:xfrm>
                        <a:off x="0" y="0"/>
                        <a:ext cx="634890" cy="124700"/>
                      </w14:xfrm>
                    </w14:contentPart>
                  </a:graphicData>
                </a:graphic>
              </wp:anchor>
            </w:drawing>
          </mc:Choice>
          <mc:Fallback>
            <w:drawing>
              <wp:anchor distT="0" distB="0" distL="114300" distR="114300" simplePos="0" relativeHeight="251699200" behindDoc="0" locked="0" layoutInCell="1" allowOverlap="1" wp14:anchorId="7B81E244" wp14:editId="2F3741BB">
                <wp:simplePos x="0" y="0"/>
                <wp:positionH relativeFrom="column">
                  <wp:posOffset>2399665</wp:posOffset>
                </wp:positionH>
                <wp:positionV relativeFrom="paragraph">
                  <wp:posOffset>128905</wp:posOffset>
                </wp:positionV>
                <wp:extent cx="634890" cy="124700"/>
                <wp:effectExtent l="57150" t="57150" r="51435" b="66040"/>
                <wp:wrapNone/>
                <wp:docPr id="44" name="Ink 44"/>
                <wp:cNvGraphicFramePr/>
                <a:graphic xmlns:a="http://schemas.openxmlformats.org/drawingml/2006/main">
                  <a:graphicData uri="http://schemas.openxmlformats.org/drawingml/2006/picture">
                    <pic:pic xmlns:pic="http://schemas.openxmlformats.org/drawingml/2006/picture">
                      <pic:nvPicPr>
                        <pic:cNvPr id="44" name="Ink 44"/>
                        <pic:cNvPicPr/>
                      </pic:nvPicPr>
                      <pic:blipFill>
                        <a:blip r:embed="rId43"/>
                        <a:stretch>
                          <a:fillRect/>
                        </a:stretch>
                      </pic:blipFill>
                      <pic:spPr>
                        <a:xfrm>
                          <a:off x="0" y="0"/>
                          <a:ext cx="670522" cy="160380"/>
                        </a:xfrm>
                        <a:prstGeom prst="rect">
                          <a:avLst/>
                        </a:prstGeom>
                      </pic:spPr>
                    </pic:pic>
                  </a:graphicData>
                </a:graphic>
              </wp:anchor>
            </w:drawing>
          </mc:Fallback>
        </mc:AlternateContent>
      </w:r>
    </w:p>
    <w:p w14:paraId="2E586D89" w14:textId="77777777" w:rsidR="005012D1" w:rsidRDefault="005012D1" w:rsidP="005012D1">
      <w:pPr>
        <w:pStyle w:val="ListParagraph"/>
        <w:numPr>
          <w:ilvl w:val="1"/>
          <w:numId w:val="1"/>
        </w:numPr>
        <w:rPr>
          <w:b/>
        </w:rPr>
      </w:pPr>
      <w:r w:rsidRPr="00A46D18">
        <w:rPr>
          <w:b/>
        </w:rPr>
        <w:t>What  value in the compare register results in a 50% duty cycle?</w:t>
      </w:r>
      <w:r w:rsidR="0094580F">
        <w:rPr>
          <w:b/>
        </w:rPr>
        <w:t xml:space="preserve">   75% duty cycle?</w:t>
      </w:r>
    </w:p>
    <w:p w14:paraId="116EF032" w14:textId="77777777" w:rsidR="00707986" w:rsidRDefault="00707986" w:rsidP="00707986">
      <w:pPr>
        <w:rPr>
          <w:b/>
        </w:rPr>
      </w:pPr>
    </w:p>
    <w:p w14:paraId="68017651" w14:textId="77777777" w:rsidR="00707986" w:rsidRDefault="00707986" w:rsidP="00707986">
      <w:pPr>
        <w:pStyle w:val="ListParagraph"/>
        <w:numPr>
          <w:ilvl w:val="0"/>
          <w:numId w:val="1"/>
        </w:numPr>
        <w:rPr>
          <w:b/>
        </w:rPr>
      </w:pPr>
      <w:r w:rsidRPr="00707986">
        <w:t xml:space="preserve">Finally, consider the </w:t>
      </w:r>
      <w:r>
        <w:t xml:space="preserve">circuit called PWM.  In this circuit we’ve added an adder to automatically change the value in the compare register on every “tick”.    </w:t>
      </w:r>
      <w:r w:rsidRPr="003F6BC5">
        <w:rPr>
          <w:b/>
        </w:rPr>
        <w:t>What effect does this have on the P output?</w:t>
      </w:r>
    </w:p>
    <w:p w14:paraId="1B24FE8F" w14:textId="445CEB6F" w:rsidR="003F6BC5" w:rsidRDefault="00EC7559" w:rsidP="00754003">
      <w:pPr>
        <w:ind w:left="720"/>
        <w:rPr>
          <w:b/>
        </w:rPr>
      </w:pPr>
      <w:r>
        <w:rPr>
          <w:b/>
        </w:rPr>
        <w:t>This leaves the P output high for an increasing amount of time after every “tick” of our carryout-cycle-clock, so that it will do something like this:</w:t>
      </w:r>
      <w:bookmarkStart w:id="0" w:name="_GoBack"/>
      <w:bookmarkEnd w:id="0"/>
    </w:p>
    <w:p w14:paraId="75467476" w14:textId="43A20874" w:rsidR="003F6BC5" w:rsidRDefault="003F6BC5" w:rsidP="003F6BC5">
      <w:pPr>
        <w:rPr>
          <w:b/>
        </w:rPr>
      </w:pPr>
    </w:p>
    <w:p w14:paraId="2AEEBBC5" w14:textId="185F9128" w:rsidR="003F6BC5" w:rsidRDefault="003F6BC5" w:rsidP="003F6BC5">
      <w:pPr>
        <w:rPr>
          <w:b/>
        </w:rPr>
      </w:pPr>
    </w:p>
    <w:p w14:paraId="23A6336F" w14:textId="25506F91" w:rsidR="00A46146" w:rsidRDefault="00EC7559" w:rsidP="003F6BC5">
      <w:pPr>
        <w:rPr>
          <w:b/>
        </w:rPr>
      </w:pPr>
      <w:r>
        <w:rPr>
          <w:b/>
          <w:noProof/>
        </w:rPr>
        <mc:AlternateContent>
          <mc:Choice Requires="wpi">
            <w:drawing>
              <wp:anchor distT="0" distB="0" distL="114300" distR="114300" simplePos="0" relativeHeight="251789312" behindDoc="0" locked="0" layoutInCell="1" allowOverlap="1" wp14:anchorId="28B1BB38" wp14:editId="16F47BBB">
                <wp:simplePos x="0" y="0"/>
                <wp:positionH relativeFrom="column">
                  <wp:posOffset>5438140</wp:posOffset>
                </wp:positionH>
                <wp:positionV relativeFrom="paragraph">
                  <wp:posOffset>-316230</wp:posOffset>
                </wp:positionV>
                <wp:extent cx="105135" cy="1195665"/>
                <wp:effectExtent l="38100" t="38100" r="47625" b="43180"/>
                <wp:wrapNone/>
                <wp:docPr id="133" name="Ink 133"/>
                <wp:cNvGraphicFramePr/>
                <a:graphic xmlns:a="http://schemas.openxmlformats.org/drawingml/2006/main">
                  <a:graphicData uri="http://schemas.microsoft.com/office/word/2010/wordprocessingInk">
                    <w14:contentPart bwMode="auto" r:id="rId44">
                      <w14:nvContentPartPr>
                        <w14:cNvContentPartPr/>
                      </w14:nvContentPartPr>
                      <w14:xfrm>
                        <a:off x="0" y="0"/>
                        <a:ext cx="105135" cy="1195665"/>
                      </w14:xfrm>
                    </w14:contentPart>
                  </a:graphicData>
                </a:graphic>
              </wp:anchor>
            </w:drawing>
          </mc:Choice>
          <mc:Fallback>
            <w:pict>
              <v:shape w14:anchorId="46AAE4D0" id="Ink 133" o:spid="_x0000_s1026" type="#_x0000_t75" style="position:absolute;margin-left:427.5pt;margin-top:-25.6pt;width:9.7pt;height:95.6pt;z-index:25178931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">
                <v:imagedata r:id="rId45" o:title=""/>
              </v:shape>
            </w:pict>
          </mc:Fallback>
        </mc:AlternateContent>
      </w:r>
      <w:r>
        <w:rPr>
          <w:b/>
          <w:noProof/>
        </w:rPr>
        <mc:AlternateContent>
          <mc:Choice Requires="wpi">
            <w:drawing>
              <wp:anchor distT="0" distB="0" distL="114300" distR="114300" simplePos="0" relativeHeight="251777024" behindDoc="0" locked="0" layoutInCell="1" allowOverlap="1" wp14:anchorId="4C0CBD35" wp14:editId="1E7CDFD2">
                <wp:simplePos x="0" y="0"/>
                <wp:positionH relativeFrom="column">
                  <wp:posOffset>0</wp:posOffset>
                </wp:positionH>
                <wp:positionV relativeFrom="paragraph">
                  <wp:posOffset>-601345</wp:posOffset>
                </wp:positionV>
                <wp:extent cx="5873115" cy="1585595"/>
                <wp:effectExtent l="57150" t="38100" r="51435" b="52705"/>
                <wp:wrapNone/>
                <wp:docPr id="121" name="Ink 121"/>
                <wp:cNvGraphicFramePr/>
                <a:graphic xmlns:a="http://schemas.openxmlformats.org/drawingml/2006/main">
                  <a:graphicData uri="http://schemas.microsoft.com/office/word/2010/wordprocessingInk">
                    <w14:contentPart bwMode="auto" r:id="rId46">
                      <w14:nvContentPartPr>
                        <w14:cNvContentPartPr/>
                      </w14:nvContentPartPr>
                      <w14:xfrm>
                        <a:off x="0" y="0"/>
                        <a:ext cx="5873115" cy="1585595"/>
                      </w14:xfrm>
                    </w14:contentPart>
                  </a:graphicData>
                </a:graphic>
              </wp:anchor>
            </w:drawing>
          </mc:Choice>
          <mc:Fallback>
            <w:pict>
              <v:shape w14:anchorId="68BCEEE3" id="Ink 121" o:spid="_x0000_s1026" type="#_x0000_t75" style="position:absolute;margin-left:-.7pt;margin-top:-48.05pt;width:463.85pt;height:126.25pt;z-index:25177702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">
                <v:imagedata r:id="rId47" o:title=""/>
              </v:shape>
            </w:pict>
          </mc:Fallback>
        </mc:AlternateContent>
      </w:r>
    </w:p>
    <w:p w14:paraId="3A0FEC03" w14:textId="52D1D193" w:rsidR="00A46146" w:rsidRDefault="00A46146" w:rsidP="003F6BC5">
      <w:pPr>
        <w:rPr>
          <w:b/>
        </w:rPr>
      </w:pPr>
    </w:p>
    <w:p w14:paraId="0FDDFBE5" w14:textId="5BE007C1" w:rsidR="00A46146" w:rsidRDefault="00EC7559" w:rsidP="003F6BC5">
      <w:pPr>
        <w:rPr>
          <w:b/>
        </w:rPr>
      </w:pPr>
      <w:r>
        <w:rPr>
          <w:b/>
          <w:noProof/>
        </w:rPr>
        <mc:AlternateContent>
          <mc:Choice Requires="aink">
            <w:drawing>
              <wp:anchor distT="0" distB="0" distL="114300" distR="114300" simplePos="0" relativeHeight="251781120" behindDoc="0" locked="0" layoutInCell="1" allowOverlap="1" wp14:anchorId="78C7DF5E" wp14:editId="3475B028">
                <wp:simplePos x="0" y="0"/>
                <wp:positionH relativeFrom="column">
                  <wp:posOffset>2461372</wp:posOffset>
                </wp:positionH>
                <wp:positionV relativeFrom="paragraph">
                  <wp:posOffset>-219787</wp:posOffset>
                </wp:positionV>
                <wp:extent cx="3090600" cy="591120"/>
                <wp:effectExtent l="57150" t="57150" r="71755" b="57150"/>
                <wp:wrapNone/>
                <wp:docPr id="125" name="Ink 125"/>
                <wp:cNvGraphicFramePr/>
                <a:graphic xmlns:a="http://schemas.openxmlformats.org/drawingml/2006/main">
                  <a:graphicData uri="http://schemas.microsoft.com/office/word/2010/wordprocessingInk">
                    <w14:contentPart bwMode="auto" r:id="rId48">
                      <w14:nvContentPartPr>
                        <w14:cNvContentPartPr/>
                      </w14:nvContentPartPr>
                      <w14:xfrm>
                        <a:off x="0" y="0"/>
                        <a:ext cx="3090600" cy="591120"/>
                      </w14:xfrm>
                    </w14:contentPart>
                  </a:graphicData>
                </a:graphic>
              </wp:anchor>
            </w:drawing>
          </mc:Choice>
          <mc:Fallback>
            <w:drawing>
              <wp:anchor distT="0" distB="0" distL="114300" distR="114300" simplePos="0" relativeHeight="251781120" behindDoc="0" locked="0" layoutInCell="1" allowOverlap="1" wp14:anchorId="78C7DF5E" wp14:editId="3475B028">
                <wp:simplePos x="0" y="0"/>
                <wp:positionH relativeFrom="column">
                  <wp:posOffset>2461372</wp:posOffset>
                </wp:positionH>
                <wp:positionV relativeFrom="paragraph">
                  <wp:posOffset>-219787</wp:posOffset>
                </wp:positionV>
                <wp:extent cx="3090600" cy="591120"/>
                <wp:effectExtent l="57150" t="57150" r="71755" b="57150"/>
                <wp:wrapNone/>
                <wp:docPr id="125" name="Ink 125"/>
                <wp:cNvGraphicFramePr/>
                <a:graphic xmlns:a="http://schemas.openxmlformats.org/drawingml/2006/main">
                  <a:graphicData uri="http://schemas.openxmlformats.org/drawingml/2006/picture">
                    <pic:pic xmlns:pic="http://schemas.openxmlformats.org/drawingml/2006/picture">
                      <pic:nvPicPr>
                        <pic:cNvPr id="125" name="Ink 125"/>
                        <pic:cNvPicPr/>
                      </pic:nvPicPr>
                      <pic:blipFill>
                        <a:blip r:embed="rId49"/>
                        <a:stretch>
                          <a:fillRect/>
                        </a:stretch>
                      </pic:blipFill>
                      <pic:spPr>
                        <a:xfrm>
                          <a:off x="0" y="0"/>
                          <a:ext cx="3126240" cy="626760"/>
                        </a:xfrm>
                        <a:prstGeom prst="rect">
                          <a:avLst/>
                        </a:prstGeom>
                      </pic:spPr>
                    </pic:pic>
                  </a:graphicData>
                </a:graphic>
              </wp:anchor>
            </w:drawing>
          </mc:Fallback>
        </mc:AlternateContent>
      </w:r>
      <w:r>
        <w:rPr>
          <w:b/>
          <w:noProof/>
        </w:rPr>
        <mc:AlternateContent>
          <mc:Choice Requires="aink">
            <w:drawing>
              <wp:anchor distT="0" distB="0" distL="114300" distR="114300" simplePos="0" relativeHeight="251780096" behindDoc="0" locked="0" layoutInCell="1" allowOverlap="1" wp14:anchorId="667E2420" wp14:editId="699C20B6">
                <wp:simplePos x="0" y="0"/>
                <wp:positionH relativeFrom="column">
                  <wp:posOffset>1780972</wp:posOffset>
                </wp:positionH>
                <wp:positionV relativeFrom="paragraph">
                  <wp:posOffset>-221227</wp:posOffset>
                </wp:positionV>
                <wp:extent cx="749880" cy="511920"/>
                <wp:effectExtent l="57150" t="57150" r="50800" b="59690"/>
                <wp:wrapNone/>
                <wp:docPr id="124" name="Ink 124"/>
                <wp:cNvGraphicFramePr/>
                <a:graphic xmlns:a="http://schemas.openxmlformats.org/drawingml/2006/main">
                  <a:graphicData uri="http://schemas.microsoft.com/office/word/2010/wordprocessingInk">
                    <w14:contentPart bwMode="auto" r:id="rId50">
                      <w14:nvContentPartPr>
                        <w14:cNvContentPartPr/>
                      </w14:nvContentPartPr>
                      <w14:xfrm>
                        <a:off x="0" y="0"/>
                        <a:ext cx="749880" cy="511920"/>
                      </w14:xfrm>
                    </w14:contentPart>
                  </a:graphicData>
                </a:graphic>
              </wp:anchor>
            </w:drawing>
          </mc:Choice>
          <mc:Fallback>
            <w:drawing>
              <wp:anchor distT="0" distB="0" distL="114300" distR="114300" simplePos="0" relativeHeight="251780096" behindDoc="0" locked="0" layoutInCell="1" allowOverlap="1" wp14:anchorId="667E2420" wp14:editId="699C20B6">
                <wp:simplePos x="0" y="0"/>
                <wp:positionH relativeFrom="column">
                  <wp:posOffset>1780972</wp:posOffset>
                </wp:positionH>
                <wp:positionV relativeFrom="paragraph">
                  <wp:posOffset>-221227</wp:posOffset>
                </wp:positionV>
                <wp:extent cx="749880" cy="511920"/>
                <wp:effectExtent l="57150" t="57150" r="50800" b="59690"/>
                <wp:wrapNone/>
                <wp:docPr id="124" name="Ink 124"/>
                <wp:cNvGraphicFramePr/>
                <a:graphic xmlns:a="http://schemas.openxmlformats.org/drawingml/2006/main">
                  <a:graphicData uri="http://schemas.openxmlformats.org/drawingml/2006/picture">
                    <pic:pic xmlns:pic="http://schemas.openxmlformats.org/drawingml/2006/picture">
                      <pic:nvPicPr>
                        <pic:cNvPr id="124" name="Ink 124"/>
                        <pic:cNvPicPr/>
                      </pic:nvPicPr>
                      <pic:blipFill>
                        <a:blip r:embed="rId51"/>
                        <a:stretch>
                          <a:fillRect/>
                        </a:stretch>
                      </pic:blipFill>
                      <pic:spPr>
                        <a:xfrm>
                          <a:off x="0" y="0"/>
                          <a:ext cx="785520" cy="547560"/>
                        </a:xfrm>
                        <a:prstGeom prst="rect">
                          <a:avLst/>
                        </a:prstGeom>
                      </pic:spPr>
                    </pic:pic>
                  </a:graphicData>
                </a:graphic>
              </wp:anchor>
            </w:drawing>
          </mc:Fallback>
        </mc:AlternateContent>
      </w:r>
      <w:r>
        <w:rPr>
          <w:b/>
          <w:noProof/>
        </w:rPr>
        <mc:AlternateContent>
          <mc:Choice Requires="aink">
            <w:drawing>
              <wp:anchor distT="0" distB="0" distL="114300" distR="114300" simplePos="0" relativeHeight="251779072" behindDoc="0" locked="0" layoutInCell="1" allowOverlap="1" wp14:anchorId="0B236513" wp14:editId="22F7ADB5">
                <wp:simplePos x="0" y="0"/>
                <wp:positionH relativeFrom="column">
                  <wp:posOffset>400012</wp:posOffset>
                </wp:positionH>
                <wp:positionV relativeFrom="paragraph">
                  <wp:posOffset>-216187</wp:posOffset>
                </wp:positionV>
                <wp:extent cx="1362960" cy="570960"/>
                <wp:effectExtent l="57150" t="57150" r="66040" b="57785"/>
                <wp:wrapNone/>
                <wp:docPr id="123" name="Ink 123"/>
                <wp:cNvGraphicFramePr/>
                <a:graphic xmlns:a="http://schemas.openxmlformats.org/drawingml/2006/main">
                  <a:graphicData uri="http://schemas.microsoft.com/office/word/2010/wordprocessingInk">
                    <w14:contentPart bwMode="auto" r:id="rId52">
                      <w14:nvContentPartPr>
                        <w14:cNvContentPartPr/>
                      </w14:nvContentPartPr>
                      <w14:xfrm>
                        <a:off x="0" y="0"/>
                        <a:ext cx="1362960" cy="570960"/>
                      </w14:xfrm>
                    </w14:contentPart>
                  </a:graphicData>
                </a:graphic>
              </wp:anchor>
            </w:drawing>
          </mc:Choice>
          <mc:Fallback>
            <w:drawing>
              <wp:anchor distT="0" distB="0" distL="114300" distR="114300" simplePos="0" relativeHeight="251779072" behindDoc="0" locked="0" layoutInCell="1" allowOverlap="1" wp14:anchorId="0B236513" wp14:editId="22F7ADB5">
                <wp:simplePos x="0" y="0"/>
                <wp:positionH relativeFrom="column">
                  <wp:posOffset>400012</wp:posOffset>
                </wp:positionH>
                <wp:positionV relativeFrom="paragraph">
                  <wp:posOffset>-216187</wp:posOffset>
                </wp:positionV>
                <wp:extent cx="1362960" cy="570960"/>
                <wp:effectExtent l="57150" t="57150" r="66040" b="57785"/>
                <wp:wrapNone/>
                <wp:docPr id="123" name="Ink 123"/>
                <wp:cNvGraphicFramePr/>
                <a:graphic xmlns:a="http://schemas.openxmlformats.org/drawingml/2006/main">
                  <a:graphicData uri="http://schemas.openxmlformats.org/drawingml/2006/picture">
                    <pic:pic xmlns:pic="http://schemas.openxmlformats.org/drawingml/2006/picture">
                      <pic:nvPicPr>
                        <pic:cNvPr id="123" name="Ink 123"/>
                        <pic:cNvPicPr/>
                      </pic:nvPicPr>
                      <pic:blipFill>
                        <a:blip r:embed="rId53"/>
                        <a:stretch>
                          <a:fillRect/>
                        </a:stretch>
                      </pic:blipFill>
                      <pic:spPr>
                        <a:xfrm>
                          <a:off x="0" y="0"/>
                          <a:ext cx="1398600" cy="606600"/>
                        </a:xfrm>
                        <a:prstGeom prst="rect">
                          <a:avLst/>
                        </a:prstGeom>
                      </pic:spPr>
                    </pic:pic>
                  </a:graphicData>
                </a:graphic>
              </wp:anchor>
            </w:drawing>
          </mc:Fallback>
        </mc:AlternateContent>
      </w:r>
      <w:r>
        <w:rPr>
          <w:b/>
          <w:noProof/>
        </w:rPr>
        <mc:AlternateContent>
          <mc:Choice Requires="aink">
            <w:drawing>
              <wp:anchor distT="0" distB="0" distL="114300" distR="114300" simplePos="0" relativeHeight="251778048" behindDoc="0" locked="0" layoutInCell="1" allowOverlap="1" wp14:anchorId="6B09EF58" wp14:editId="7D3BFF12">
                <wp:simplePos x="0" y="0"/>
                <wp:positionH relativeFrom="column">
                  <wp:posOffset>347452</wp:posOffset>
                </wp:positionH>
                <wp:positionV relativeFrom="paragraph">
                  <wp:posOffset>-200347</wp:posOffset>
                </wp:positionV>
                <wp:extent cx="87120" cy="472320"/>
                <wp:effectExtent l="57150" t="57150" r="27305" b="61595"/>
                <wp:wrapNone/>
                <wp:docPr id="122" name="Ink 122"/>
                <wp:cNvGraphicFramePr/>
                <a:graphic xmlns:a="http://schemas.openxmlformats.org/drawingml/2006/main">
                  <a:graphicData uri="http://schemas.microsoft.com/office/word/2010/wordprocessingInk">
                    <w14:contentPart bwMode="auto" r:id="rId54">
                      <w14:nvContentPartPr>
                        <w14:cNvContentPartPr/>
                      </w14:nvContentPartPr>
                      <w14:xfrm>
                        <a:off x="0" y="0"/>
                        <a:ext cx="87120" cy="472320"/>
                      </w14:xfrm>
                    </w14:contentPart>
                  </a:graphicData>
                </a:graphic>
              </wp:anchor>
            </w:drawing>
          </mc:Choice>
          <mc:Fallback>
            <w:drawing>
              <wp:anchor distT="0" distB="0" distL="114300" distR="114300" simplePos="0" relativeHeight="251778048" behindDoc="0" locked="0" layoutInCell="1" allowOverlap="1" wp14:anchorId="6B09EF58" wp14:editId="7D3BFF12">
                <wp:simplePos x="0" y="0"/>
                <wp:positionH relativeFrom="column">
                  <wp:posOffset>347452</wp:posOffset>
                </wp:positionH>
                <wp:positionV relativeFrom="paragraph">
                  <wp:posOffset>-200347</wp:posOffset>
                </wp:positionV>
                <wp:extent cx="87120" cy="472320"/>
                <wp:effectExtent l="57150" t="57150" r="27305" b="61595"/>
                <wp:wrapNone/>
                <wp:docPr id="122" name="Ink 122"/>
                <wp:cNvGraphicFramePr/>
                <a:graphic xmlns:a="http://schemas.openxmlformats.org/drawingml/2006/main">
                  <a:graphicData uri="http://schemas.openxmlformats.org/drawingml/2006/picture">
                    <pic:pic xmlns:pic="http://schemas.openxmlformats.org/drawingml/2006/picture">
                      <pic:nvPicPr>
                        <pic:cNvPr id="122" name="Ink 122"/>
                        <pic:cNvPicPr/>
                      </pic:nvPicPr>
                      <pic:blipFill>
                        <a:blip r:embed="rId55"/>
                        <a:stretch>
                          <a:fillRect/>
                        </a:stretch>
                      </pic:blipFill>
                      <pic:spPr>
                        <a:xfrm>
                          <a:off x="0" y="0"/>
                          <a:ext cx="122760" cy="507960"/>
                        </a:xfrm>
                        <a:prstGeom prst="rect">
                          <a:avLst/>
                        </a:prstGeom>
                      </pic:spPr>
                    </pic:pic>
                  </a:graphicData>
                </a:graphic>
              </wp:anchor>
            </w:drawing>
          </mc:Fallback>
        </mc:AlternateContent>
      </w:r>
    </w:p>
    <w:p w14:paraId="52153AA2" w14:textId="77777777" w:rsidR="00A46146" w:rsidRDefault="00A46146" w:rsidP="003F6BC5">
      <w:pPr>
        <w:rPr>
          <w:b/>
        </w:rPr>
      </w:pPr>
    </w:p>
    <w:p w14:paraId="13774CC5" w14:textId="77777777" w:rsidR="00A46146" w:rsidRDefault="00A46146" w:rsidP="003F6BC5">
      <w:pPr>
        <w:rPr>
          <w:b/>
        </w:rPr>
      </w:pPr>
    </w:p>
    <w:p w14:paraId="62C8D4F7" w14:textId="77777777" w:rsidR="003F6BC5" w:rsidRPr="005D3BD3" w:rsidRDefault="005B32E9" w:rsidP="005D3BD3">
      <w:pPr>
        <w:rPr>
          <w:b/>
        </w:rPr>
      </w:pPr>
      <w:r>
        <w:rPr>
          <w:b/>
        </w:rPr>
        <w:t xml:space="preserve">One purpose </w:t>
      </w:r>
      <w:r w:rsidR="005D3BD3">
        <w:rPr>
          <w:b/>
        </w:rPr>
        <w:t xml:space="preserve">of this assignment </w:t>
      </w:r>
      <w:r w:rsidR="00A46146">
        <w:rPr>
          <w:b/>
        </w:rPr>
        <w:t>was</w:t>
      </w:r>
      <w:r w:rsidR="005D3BD3">
        <w:rPr>
          <w:b/>
        </w:rPr>
        <w:t xml:space="preserve"> to introduce a methodology for achieving Pulse Width </w:t>
      </w:r>
      <w:r w:rsidR="000276A3">
        <w:rPr>
          <w:b/>
        </w:rPr>
        <w:t xml:space="preserve">Modulation (PWM).   PWM is a way to simulate an analog voltage using digital signals and is commonly used in embedded applications.  To learn more about PWM see </w:t>
      </w:r>
      <w:hyperlink r:id="rId56" w:history="1">
        <w:r w:rsidR="000276A3" w:rsidRPr="000276A3">
          <w:rPr>
            <w:rStyle w:val="Hyperlink"/>
            <w:b/>
          </w:rPr>
          <w:t>Circuit Skills: PWM (Pulse Width Modulation)</w:t>
        </w:r>
      </w:hyperlink>
      <w:r w:rsidR="000276A3">
        <w:rPr>
          <w:b/>
        </w:rPr>
        <w:t xml:space="preserve">  or </w:t>
      </w:r>
      <w:hyperlink r:id="rId57" w:history="1">
        <w:r w:rsidR="000276A3" w:rsidRPr="000276A3">
          <w:rPr>
            <w:rStyle w:val="Hyperlink"/>
            <w:b/>
          </w:rPr>
          <w:t>Microcontrollers - Introduction to PWM (Pulse Width Modulation)</w:t>
        </w:r>
      </w:hyperlink>
    </w:p>
    <w:p w14:paraId="4D9EF8CC" w14:textId="77777777" w:rsidR="003F6BC5" w:rsidRDefault="003F6BC5" w:rsidP="003F6BC5">
      <w:pPr>
        <w:rPr>
          <w:b/>
        </w:rPr>
      </w:pPr>
    </w:p>
    <w:sectPr w:rsidR="003F6BC5">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BD85F93"/>
    <w:multiLevelType w:val="hybridMultilevel"/>
    <w:tmpl w:val="6512EB44"/>
    <w:lvl w:ilvl="0" w:tplc="0409000F">
      <w:start w:val="1"/>
      <w:numFmt w:val="decimal"/>
      <w:lvlText w:val="%1."/>
      <w:lvlJc w:val="left"/>
      <w:pPr>
        <w:ind w:left="720" w:hanging="360"/>
      </w:pPr>
      <w:rPr>
        <w:b w:val="0"/>
        <w:i w:val="0"/>
      </w:rPr>
    </w:lvl>
    <w:lvl w:ilvl="1" w:tplc="04090019" w:tentative="1">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 w15:restartNumberingAfterBreak="0">
    <w:nsid w:val="2D1259AE"/>
    <w:multiLevelType w:val="hybridMultilevel"/>
    <w:tmpl w:val="84B22216"/>
    <w:lvl w:ilvl="0" w:tplc="A5760FDA">
      <w:start w:val="1"/>
      <w:numFmt w:val="lowerLetter"/>
      <w:lvlText w:val="%1."/>
      <w:lvlJc w:val="left"/>
      <w:pPr>
        <w:ind w:left="1440" w:hanging="360"/>
      </w:pPr>
      <w:rPr>
        <w:b w:val="0"/>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E2162A2"/>
    <w:multiLevelType w:val="hybridMultilevel"/>
    <w:tmpl w:val="44C83654"/>
    <w:lvl w:ilvl="0" w:tplc="E394247C">
      <w:start w:val="1"/>
      <w:numFmt w:val="decimal"/>
      <w:lvlText w:val="%1."/>
      <w:lvlJc w:val="left"/>
      <w:pPr>
        <w:ind w:left="720" w:hanging="360"/>
      </w:pPr>
      <w:rPr>
        <w:b w:val="0"/>
      </w:rPr>
    </w:lvl>
    <w:lvl w:ilvl="1" w:tplc="A5760FDA">
      <w:start w:val="1"/>
      <w:numFmt w:val="lowerLetter"/>
      <w:lvlText w:val="%2."/>
      <w:lvlJc w:val="left"/>
      <w:pPr>
        <w:ind w:left="1440" w:hanging="360"/>
      </w:pPr>
      <w:rPr>
        <w:b w:val="0"/>
        <w:i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C3D2D58"/>
    <w:multiLevelType w:val="hybridMultilevel"/>
    <w:tmpl w:val="8FB6B29A"/>
    <w:lvl w:ilvl="0" w:tplc="A5760FDA">
      <w:start w:val="1"/>
      <w:numFmt w:val="lowerLetter"/>
      <w:lvlText w:val="%1."/>
      <w:lvlJc w:val="left"/>
      <w:pPr>
        <w:ind w:left="720" w:hanging="360"/>
      </w:pPr>
      <w:rPr>
        <w:b w:val="0"/>
        <w:i w:val="0"/>
      </w:rPr>
    </w:lvl>
    <w:lvl w:ilvl="1" w:tplc="04090019" w:tentative="1">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4" w15:restartNumberingAfterBreak="0">
    <w:nsid w:val="4D2B39C9"/>
    <w:multiLevelType w:val="hybridMultilevel"/>
    <w:tmpl w:val="17C06EE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71E94AFC"/>
    <w:multiLevelType w:val="hybridMultilevel"/>
    <w:tmpl w:val="F5E29D02"/>
    <w:lvl w:ilvl="0" w:tplc="A5760FDA">
      <w:start w:val="1"/>
      <w:numFmt w:val="lowerLetter"/>
      <w:lvlText w:val="%1."/>
      <w:lvlJc w:val="left"/>
      <w:pPr>
        <w:ind w:left="360" w:hanging="360"/>
      </w:pPr>
      <w:rPr>
        <w:b w:val="0"/>
        <w:i w:val="0"/>
      </w:rPr>
    </w:lvl>
    <w:lvl w:ilvl="1" w:tplc="04090019" w:tentative="1">
      <w:start w:val="1"/>
      <w:numFmt w:val="lowerLetter"/>
      <w:lvlText w:val="%2."/>
      <w:lvlJc w:val="left"/>
      <w:pPr>
        <w:ind w:left="360" w:hanging="360"/>
      </w:pPr>
    </w:lvl>
    <w:lvl w:ilvl="2" w:tplc="0409001B" w:tentative="1">
      <w:start w:val="1"/>
      <w:numFmt w:val="lowerRoman"/>
      <w:lvlText w:val="%3."/>
      <w:lvlJc w:val="right"/>
      <w:pPr>
        <w:ind w:left="1080" w:hanging="180"/>
      </w:pPr>
    </w:lvl>
    <w:lvl w:ilvl="3" w:tplc="0409000F" w:tentative="1">
      <w:start w:val="1"/>
      <w:numFmt w:val="decimal"/>
      <w:lvlText w:val="%4."/>
      <w:lvlJc w:val="left"/>
      <w:pPr>
        <w:ind w:left="1800" w:hanging="360"/>
      </w:pPr>
    </w:lvl>
    <w:lvl w:ilvl="4" w:tplc="04090019" w:tentative="1">
      <w:start w:val="1"/>
      <w:numFmt w:val="lowerLetter"/>
      <w:lvlText w:val="%5."/>
      <w:lvlJc w:val="left"/>
      <w:pPr>
        <w:ind w:left="2520" w:hanging="360"/>
      </w:pPr>
    </w:lvl>
    <w:lvl w:ilvl="5" w:tplc="0409001B" w:tentative="1">
      <w:start w:val="1"/>
      <w:numFmt w:val="lowerRoman"/>
      <w:lvlText w:val="%6."/>
      <w:lvlJc w:val="right"/>
      <w:pPr>
        <w:ind w:left="3240" w:hanging="180"/>
      </w:pPr>
    </w:lvl>
    <w:lvl w:ilvl="6" w:tplc="0409000F" w:tentative="1">
      <w:start w:val="1"/>
      <w:numFmt w:val="decimal"/>
      <w:lvlText w:val="%7."/>
      <w:lvlJc w:val="left"/>
      <w:pPr>
        <w:ind w:left="3960" w:hanging="360"/>
      </w:pPr>
    </w:lvl>
    <w:lvl w:ilvl="7" w:tplc="04090019" w:tentative="1">
      <w:start w:val="1"/>
      <w:numFmt w:val="lowerLetter"/>
      <w:lvlText w:val="%8."/>
      <w:lvlJc w:val="left"/>
      <w:pPr>
        <w:ind w:left="4680" w:hanging="360"/>
      </w:pPr>
    </w:lvl>
    <w:lvl w:ilvl="8" w:tplc="0409001B" w:tentative="1">
      <w:start w:val="1"/>
      <w:numFmt w:val="lowerRoman"/>
      <w:lvlText w:val="%9."/>
      <w:lvlJc w:val="right"/>
      <w:pPr>
        <w:ind w:left="5400" w:hanging="180"/>
      </w:pPr>
    </w:lvl>
  </w:abstractNum>
  <w:abstractNum w:abstractNumId="6" w15:restartNumberingAfterBreak="0">
    <w:nsid w:val="76FA211D"/>
    <w:multiLevelType w:val="hybridMultilevel"/>
    <w:tmpl w:val="A336E54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7FD7310A"/>
    <w:multiLevelType w:val="hybridMultilevel"/>
    <w:tmpl w:val="399EEF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6"/>
  </w:num>
  <w:num w:numId="3">
    <w:abstractNumId w:val="7"/>
  </w:num>
  <w:num w:numId="4">
    <w:abstractNumId w:val="4"/>
  </w:num>
  <w:num w:numId="5">
    <w:abstractNumId w:val="1"/>
  </w:num>
  <w:num w:numId="6">
    <w:abstractNumId w:val="3"/>
  </w:num>
  <w:num w:numId="7">
    <w:abstractNumId w:val="5"/>
  </w:num>
  <w:num w:numId="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B4279"/>
    <w:rsid w:val="00022ADA"/>
    <w:rsid w:val="000276A3"/>
    <w:rsid w:val="00051301"/>
    <w:rsid w:val="00086945"/>
    <w:rsid w:val="0009500E"/>
    <w:rsid w:val="000C36B7"/>
    <w:rsid w:val="00147D34"/>
    <w:rsid w:val="00196ECC"/>
    <w:rsid w:val="003E0211"/>
    <w:rsid w:val="003E7A0D"/>
    <w:rsid w:val="003F6BC5"/>
    <w:rsid w:val="00493F7B"/>
    <w:rsid w:val="005012D1"/>
    <w:rsid w:val="00590822"/>
    <w:rsid w:val="005B32E9"/>
    <w:rsid w:val="005C371B"/>
    <w:rsid w:val="005D3BD3"/>
    <w:rsid w:val="0060762F"/>
    <w:rsid w:val="0064519E"/>
    <w:rsid w:val="006A34B6"/>
    <w:rsid w:val="00707986"/>
    <w:rsid w:val="00754003"/>
    <w:rsid w:val="007E479E"/>
    <w:rsid w:val="0094580F"/>
    <w:rsid w:val="009B67F7"/>
    <w:rsid w:val="009C7FE7"/>
    <w:rsid w:val="00A46146"/>
    <w:rsid w:val="00A46D18"/>
    <w:rsid w:val="00A771CA"/>
    <w:rsid w:val="00AD7B86"/>
    <w:rsid w:val="00BE344A"/>
    <w:rsid w:val="00D30176"/>
    <w:rsid w:val="00DB4279"/>
    <w:rsid w:val="00E63ADA"/>
    <w:rsid w:val="00EC7559"/>
    <w:rsid w:val="00EF120A"/>
    <w:rsid w:val="00FB62BF"/>
    <w:rsid w:val="00FF64E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4F90229E"/>
  <w15:docId w15:val="{E83F542B-D646-41D8-B585-5B7A4067AC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DB427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DB4279"/>
    <w:rPr>
      <w:rFonts w:asciiTheme="majorHAnsi" w:eastAsiaTheme="majorEastAsia" w:hAnsiTheme="majorHAnsi" w:cstheme="majorBidi"/>
      <w:color w:val="17365D" w:themeColor="text2" w:themeShade="BF"/>
      <w:spacing w:val="5"/>
      <w:kern w:val="28"/>
      <w:sz w:val="52"/>
      <w:szCs w:val="52"/>
    </w:rPr>
  </w:style>
  <w:style w:type="paragraph" w:styleId="ListParagraph">
    <w:name w:val="List Paragraph"/>
    <w:basedOn w:val="Normal"/>
    <w:uiPriority w:val="34"/>
    <w:qFormat/>
    <w:rsid w:val="0064519E"/>
    <w:pPr>
      <w:ind w:left="720"/>
      <w:contextualSpacing/>
    </w:pPr>
  </w:style>
  <w:style w:type="table" w:styleId="TableGrid">
    <w:name w:val="Table Grid"/>
    <w:basedOn w:val="TableNormal"/>
    <w:uiPriority w:val="59"/>
    <w:rsid w:val="0005130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Shading-Accent3">
    <w:name w:val="Light Shading Accent 3"/>
    <w:basedOn w:val="TableNormal"/>
    <w:uiPriority w:val="60"/>
    <w:rsid w:val="00493F7B"/>
    <w:pPr>
      <w:spacing w:after="0" w:line="240" w:lineRule="auto"/>
    </w:pPr>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character" w:styleId="Hyperlink">
    <w:name w:val="Hyperlink"/>
    <w:basedOn w:val="DefaultParagraphFont"/>
    <w:uiPriority w:val="99"/>
    <w:unhideWhenUsed/>
    <w:rsid w:val="000276A3"/>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customXml" Target="ink/ink6.xml"/><Relationship Id="rId26" Type="http://schemas.openxmlformats.org/officeDocument/2006/relationships/customXml" Target="ink/ink10.xml"/><Relationship Id="rId39" Type="http://schemas.openxmlformats.org/officeDocument/2006/relationships/image" Target="media/image17.png"/><Relationship Id="rId21" Type="http://schemas.openxmlformats.org/officeDocument/2006/relationships/image" Target="media/image8.png"/><Relationship Id="rId34" Type="http://schemas.openxmlformats.org/officeDocument/2006/relationships/customXml" Target="ink/ink14.xml"/><Relationship Id="rId42" Type="http://schemas.openxmlformats.org/officeDocument/2006/relationships/customXml" Target="ink/ink18.xml"/><Relationship Id="rId47" Type="http://schemas.openxmlformats.org/officeDocument/2006/relationships/image" Target="media/image21.png"/><Relationship Id="rId50" Type="http://schemas.openxmlformats.org/officeDocument/2006/relationships/customXml" Target="ink/ink22.xml"/><Relationship Id="rId55" Type="http://schemas.openxmlformats.org/officeDocument/2006/relationships/image" Target="media/image25.png"/><Relationship Id="rId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customXml" Target="ink/ink5.xml"/><Relationship Id="rId29" Type="http://schemas.openxmlformats.org/officeDocument/2006/relationships/image" Target="media/image12.png"/><Relationship Id="rId11" Type="http://schemas.openxmlformats.org/officeDocument/2006/relationships/image" Target="media/image3.png"/><Relationship Id="rId24" Type="http://schemas.openxmlformats.org/officeDocument/2006/relationships/customXml" Target="ink/ink9.xml"/><Relationship Id="rId32" Type="http://schemas.openxmlformats.org/officeDocument/2006/relationships/customXml" Target="ink/ink13.xml"/><Relationship Id="rId37" Type="http://schemas.openxmlformats.org/officeDocument/2006/relationships/image" Target="media/image16.png"/><Relationship Id="rId40" Type="http://schemas.openxmlformats.org/officeDocument/2006/relationships/customXml" Target="ink/ink17.xml"/><Relationship Id="rId45" Type="http://schemas.openxmlformats.org/officeDocument/2006/relationships/image" Target="media/image20.png"/><Relationship Id="rId53" Type="http://schemas.openxmlformats.org/officeDocument/2006/relationships/image" Target="media/image24.png"/><Relationship Id="rId58" Type="http://schemas.openxmlformats.org/officeDocument/2006/relationships/fontTable" Target="fontTable.xml"/><Relationship Id="rId5" Type="http://schemas.openxmlformats.org/officeDocument/2006/relationships/webSettings" Target="webSettings.xml"/><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customXml" Target="ink/ink4.xml"/><Relationship Id="rId22" Type="http://schemas.openxmlformats.org/officeDocument/2006/relationships/customXml" Target="ink/ink8.xml"/><Relationship Id="rId27" Type="http://schemas.openxmlformats.org/officeDocument/2006/relationships/image" Target="media/image11.png"/><Relationship Id="rId30" Type="http://schemas.openxmlformats.org/officeDocument/2006/relationships/customXml" Target="ink/ink12.xml"/><Relationship Id="rId35" Type="http://schemas.openxmlformats.org/officeDocument/2006/relationships/image" Target="media/image15.png"/><Relationship Id="rId43" Type="http://schemas.openxmlformats.org/officeDocument/2006/relationships/image" Target="media/image19.png"/><Relationship Id="rId48" Type="http://schemas.openxmlformats.org/officeDocument/2006/relationships/customXml" Target="ink/ink21.xml"/><Relationship Id="rId56" Type="http://schemas.openxmlformats.org/officeDocument/2006/relationships/hyperlink" Target="http://www.youtube.com/watch?v=Lf7JJAAZxEU" TargetMode="External"/><Relationship Id="rId8" Type="http://schemas.openxmlformats.org/officeDocument/2006/relationships/customXml" Target="ink/ink1.xml"/><Relationship Id="rId51" Type="http://schemas.openxmlformats.org/officeDocument/2006/relationships/image" Target="media/image23.png"/><Relationship Id="rId3" Type="http://schemas.openxmlformats.org/officeDocument/2006/relationships/styles" Target="styles.xml"/><Relationship Id="rId12" Type="http://schemas.openxmlformats.org/officeDocument/2006/relationships/customXml" Target="ink/ink3.xml"/><Relationship Id="rId17" Type="http://schemas.openxmlformats.org/officeDocument/2006/relationships/image" Target="media/image6.png"/><Relationship Id="rId25" Type="http://schemas.openxmlformats.org/officeDocument/2006/relationships/image" Target="media/image10.png"/><Relationship Id="rId33" Type="http://schemas.openxmlformats.org/officeDocument/2006/relationships/image" Target="media/image14.png"/><Relationship Id="rId38" Type="http://schemas.openxmlformats.org/officeDocument/2006/relationships/customXml" Target="ink/ink16.xml"/><Relationship Id="rId46" Type="http://schemas.openxmlformats.org/officeDocument/2006/relationships/customXml" Target="ink/ink20.xml"/><Relationship Id="rId59" Type="http://schemas.openxmlformats.org/officeDocument/2006/relationships/theme" Target="theme/theme1.xml"/><Relationship Id="rId20" Type="http://schemas.openxmlformats.org/officeDocument/2006/relationships/customXml" Target="ink/ink7.xml"/><Relationship Id="rId41" Type="http://schemas.openxmlformats.org/officeDocument/2006/relationships/image" Target="media/image18.png"/><Relationship Id="rId54" Type="http://schemas.openxmlformats.org/officeDocument/2006/relationships/customXml" Target="ink/ink24.xml"/><Relationship Id="rId1" Type="http://schemas.openxmlformats.org/officeDocument/2006/relationships/customXml" Target="../customXml/item1.xml"/><Relationship Id="rId6" Type="http://schemas.openxmlformats.org/officeDocument/2006/relationships/image" Target="media/image1.emf"/><Relationship Id="rId15" Type="http://schemas.openxmlformats.org/officeDocument/2006/relationships/image" Target="media/image5.png"/><Relationship Id="rId23" Type="http://schemas.openxmlformats.org/officeDocument/2006/relationships/image" Target="media/image9.png"/><Relationship Id="rId28" Type="http://schemas.openxmlformats.org/officeDocument/2006/relationships/customXml" Target="ink/ink11.xml"/><Relationship Id="rId36" Type="http://schemas.openxmlformats.org/officeDocument/2006/relationships/customXml" Target="ink/ink15.xml"/><Relationship Id="rId49" Type="http://schemas.openxmlformats.org/officeDocument/2006/relationships/image" Target="media/image22.png"/><Relationship Id="rId57" Type="http://schemas.openxmlformats.org/officeDocument/2006/relationships/hyperlink" Target="http://www.youtube.com/watch?v=mVx02s1fHIY" TargetMode="External"/><Relationship Id="rId10" Type="http://schemas.openxmlformats.org/officeDocument/2006/relationships/customXml" Target="ink/ink2.xml"/><Relationship Id="rId31" Type="http://schemas.openxmlformats.org/officeDocument/2006/relationships/image" Target="media/image13.png"/><Relationship Id="rId44" Type="http://schemas.openxmlformats.org/officeDocument/2006/relationships/customXml" Target="ink/ink19.xml"/><Relationship Id="rId52" Type="http://schemas.openxmlformats.org/officeDocument/2006/relationships/customXml" Target="ink/ink23.xml"/></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19-10-21T19:41:08.065"/>
    </inkml:context>
    <inkml:brush xml:id="br0">
      <inkml:brushProperty name="width" value="0.1" units="cm"/>
      <inkml:brushProperty name="height" value="0.1" units="cm"/>
      <inkml:brushProperty name="color" value="#AE198D"/>
      <inkml:brushProperty name="ignorePressure" value="1"/>
      <inkml:brushProperty name="inkEffects" value="galaxy"/>
      <inkml:brushProperty name="anchorX" value="-28436.9668"/>
      <inkml:brushProperty name="anchorY" value="-21243.42969"/>
      <inkml:brushProperty name="scaleFactor" value="0.5"/>
    </inkml:brush>
  </inkml:definitions>
  <inkml:trace contextRef="#ctx0" brushRef="#br0">0 166,'0'0,"0"5,3 11,3 19,-1 5,0 4,-1-1,-1-5,-2-8,0-3,-1-5,0-3,5-1,0 4,0-1,0-1,-2 4,-1-2,-1-1,-1-2,0-2,0-2,0-9,2-17,1-19,0-12,-1-9,0-2,-1 3,0 3,-1 5,0 3,0 2,5 2,0 0,0 5,0 5,-2 4,-1 3,-1 0,-1 2,0 1,0 0,0 1,0 0,0 1,-1 0,-1 8,-1 11,0 7,1 11,1 3,0 11,0 0,1 3,0-2,0 0,-3-1,1-5,-1-5,1-2,1 0,0-2,0-3,1-2,0-2,0-8,0-11,0-17,0-15,0-12,0-3,0 4,0 4,0 2,-2 7,-1 6,0 4,0 5,-6-3,0 2,0 0,2 2,3 8,3 9,1-1,0 0,0 0,0 0,0 0,0 0,0 0,-1 0,1 0,0 0,0 0,0 0,0 0,0 0,0 0,0 0,0 0,-1 0,1 0,0 0,0 0,0 1,0-1,0 0,0 0,0 0,0 0,0 0,0 0,0 0,0 0,0 1,0-1,-1 0,1 0,0 0,0 0,0 0,0 0,0 0,0 1,0-1,0 0,0 0,1 0,-1 0,0 0,1 16,1 4,3 10,0 8,0 1,-2 1,2 4,0-3,-2-3,-1-5,0-2,-1-5,-1-3,0-1,0-4,0 5,0-2,-1-2,1-1,0-1,0-2,0 1,0 0,0-2</inkml:trace>
</inkml:ink>
</file>

<file path=word/ink/ink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19-10-21T19:38:04.741"/>
    </inkml:context>
    <inkml:brush xml:id="br0">
      <inkml:brushProperty name="width" value="0.1" units="cm"/>
      <inkml:brushProperty name="height" value="0.1" units="cm"/>
      <inkml:brushProperty name="color" value="#AE198D"/>
      <inkml:brushProperty name="ignorePressure" value="1"/>
      <inkml:brushProperty name="inkEffects" value="galaxy"/>
      <inkml:brushProperty name="anchorX" value="-4888.19971"/>
      <inkml:brushProperty name="anchorY" value="-3756.52954"/>
      <inkml:brushProperty name="scaleFactor" value="0.5"/>
    </inkml:brush>
  </inkml:definitions>
  <inkml:trace contextRef="#ctx0" brushRef="#br0">0 1,'0'0,"0"2,0 9,0 5,0 5,0 1,3-3,-1-2,1-3,-1 0,2-4,0 0,-1 0,0 3,-2 1,3 1,-1-1,0 4,-1 4,2-3,0 2,-1 4,0-2,-2-1,0 3,0 1,-1 3,0-2,0-3,0-3,-1-3,1-2,0 1,0-1,0-1,5-3,1 0,-1-1,-1 0,2 1,-1 3,-1 0,-2-2</inkml:trace>
</inkml:ink>
</file>

<file path=word/ink/ink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19-10-21T19:38:01.625"/>
    </inkml:context>
    <inkml:brush xml:id="br0">
      <inkml:brushProperty name="width" value="0.1" units="cm"/>
      <inkml:brushProperty name="height" value="0.1" units="cm"/>
      <inkml:brushProperty name="color" value="#AE198D"/>
      <inkml:brushProperty name="ignorePressure" value="1"/>
      <inkml:brushProperty name="inkEffects" value="galaxy"/>
      <inkml:brushProperty name="anchorX" value="-3728.04932"/>
      <inkml:brushProperty name="anchorY" value="-3141.77686"/>
      <inkml:brushProperty name="scaleFactor" value="0.5"/>
    </inkml:brush>
  </inkml:definitions>
  <inkml:trace contextRef="#ctx0" brushRef="#br0">0 21,'0'0,"3"0,2 0,4 0,4 0,4 0,1 0,1 0,-2 0,2 0,2 0,-1 0,-1 0,-2 0,-2 0,0 0,-1 0,2 0,-1 0,1 0,-1 0,0 0,-1 0,0 0,2 0,0 0,-1 0,1 0,-1 0,-1 0,-1 0,1-3,2 0,0-2,0 0,-4 0</inkml:trace>
</inkml:ink>
</file>

<file path=word/ink/ink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19-10-21T19:42:05.589"/>
    </inkml:context>
    <inkml:brush xml:id="br0">
      <inkml:brushProperty name="width" value="0.1" units="cm"/>
      <inkml:brushProperty name="height" value="0.1" units="cm"/>
      <inkml:brushProperty name="color" value="#AE198D"/>
      <inkml:brushProperty name="ignorePressure" value="1"/>
      <inkml:brushProperty name="inkEffects" value="galaxy"/>
      <inkml:brushProperty name="anchorX" value="-47443.33203"/>
      <inkml:brushProperty name="anchorY" value="-38761.10156"/>
      <inkml:brushProperty name="scaleFactor" value="0.5"/>
    </inkml:brush>
  </inkml:definitions>
  <inkml:trace contextRef="#ctx0" brushRef="#br0">60 0,'0'0,"-2"0,-6 0,0 3,-2 2,1 6,-1 2,3 2,1 5,8-2,3-3,8-4,2-5,1-2,-2-5,-3-7,-6-3,-6 0,-5 1,-4 3,0 8,2 4,7 5,5-1,7 0,4-6,-2-4,-2-7,-8-1,-6 0,-5 2,-4 1,-1 3,-1 1,2 4,3 3,3 1</inkml:trace>
</inkml:ink>
</file>

<file path=word/ink/ink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19-10-21T19:41:54.079"/>
    </inkml:context>
    <inkml:brush xml:id="br0">
      <inkml:brushProperty name="width" value="0.1" units="cm"/>
      <inkml:brushProperty name="height" value="0.1" units="cm"/>
      <inkml:brushProperty name="color" value="#AE198D"/>
      <inkml:brushProperty name="ignorePressure" value="1"/>
      <inkml:brushProperty name="inkEffects" value="galaxy"/>
      <inkml:brushProperty name="anchorX" value="-41347.26563"/>
      <inkml:brushProperty name="anchorY" value="-34676.55469"/>
      <inkml:brushProperty name="scaleFactor" value="0.5"/>
    </inkml:brush>
    <inkml:brush xml:id="br1">
      <inkml:brushProperty name="width" value="0.1" units="cm"/>
      <inkml:brushProperty name="height" value="0.1" units="cm"/>
      <inkml:brushProperty name="color" value="#AE198D"/>
      <inkml:brushProperty name="ignorePressure" value="1"/>
      <inkml:brushProperty name="inkEffects" value="galaxy"/>
      <inkml:brushProperty name="anchorX" value="-42433.10938"/>
      <inkml:brushProperty name="anchorY" value="-35311.55469"/>
      <inkml:brushProperty name="scaleFactor" value="0.5"/>
    </inkml:brush>
    <inkml:brush xml:id="br2">
      <inkml:brushProperty name="width" value="0.1" units="cm"/>
      <inkml:brushProperty name="height" value="0.1" units="cm"/>
      <inkml:brushProperty name="color" value="#AE198D"/>
      <inkml:brushProperty name="ignorePressure" value="1"/>
      <inkml:brushProperty name="inkEffects" value="galaxy"/>
      <inkml:brushProperty name="anchorX" value="-43068.10938"/>
      <inkml:brushProperty name="anchorY" value="-36299.92188"/>
      <inkml:brushProperty name="scaleFactor" value="0.5"/>
    </inkml:brush>
    <inkml:brush xml:id="br3">
      <inkml:brushProperty name="width" value="0.1" units="cm"/>
      <inkml:brushProperty name="height" value="0.1" units="cm"/>
      <inkml:brushProperty name="color" value="#AE198D"/>
      <inkml:brushProperty name="ignorePressure" value="1"/>
      <inkml:brushProperty name="inkEffects" value="galaxy"/>
      <inkml:brushProperty name="anchorX" value="-43731.27734"/>
      <inkml:brushProperty name="anchorY" value="-36934.87109"/>
      <inkml:brushProperty name="scaleFactor" value="0.5"/>
    </inkml:brush>
  </inkml:definitions>
  <inkml:trace contextRef="#ctx0" brushRef="#br0">529 201,'0'0,"2"0,9 0,3 0,12 0,15 0,12 0,7 0,5 0,-6 0,-10 0,-7 0,-13 0</inkml:trace>
  <inkml:trace contextRef="#ctx0" brushRef="#br1" timeOffset="789.347">0 44,'0'0,"0"9,0 9,0 12,0 8,0 6,0 4,0-3,0-5,0-6,0-6,0-8</inkml:trace>
  <inkml:trace contextRef="#ctx0" brushRef="#br2" timeOffset="1700.645">173 160,'0'0,"-2"-2,-7-1,-1 1,-3 2,-2 9,-2 6,3 6,2 3,4 5,3-2,2 1,2-3,1-3,1-1,-1-2,1-2,5-4,2-1,6-4,1 0,1-2,6-2,-1-1,-1-4,-19 0,1 0,0 0,-1 1,1-1,-1 0,1 0,-1 0,1 0,1-1,11-12,-1-2,-4-3,-2 0,-3-5,-2-1,-1-2,-1 3,-1 1,1 4,-4 5,-1-4,-6 4,0 0,-1 1,2 3</inkml:trace>
  <inkml:trace contextRef="#ctx0" brushRef="#br3" timeOffset="2509.828">397 149,'0'0,"-4"0,-8 0,-2 0,-4 6,3 2,2 3,3 1,4 2,3 5,2 3,1 5,0 0,1 0,2-3,1 0,1-5,3-3,7-4,5-5,1-2,1-3,0-7,-2-4,-2-2,-4-5,-5-7,-3-2,-3 0,-2-3,-1 2,-1 3,0 3,0 2,-7 0,-3-2,-6-3,0-6,-1 4,3 0,2 3,0 0,4 5</inkml:trace>
</inkml:ink>
</file>

<file path=word/ink/ink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19-10-21T19:41:28.318"/>
    </inkml:context>
    <inkml:brush xml:id="br0">
      <inkml:brushProperty name="width" value="0.1" units="cm"/>
      <inkml:brushProperty name="height" value="0.1" units="cm"/>
      <inkml:brushProperty name="color" value="#AE198D"/>
      <inkml:brushProperty name="ignorePressure" value="1"/>
      <inkml:brushProperty name="inkEffects" value="galaxy"/>
      <inkml:brushProperty name="anchorX" value="-33034.70703"/>
      <inkml:brushProperty name="anchorY" value="-25915.32422"/>
      <inkml:brushProperty name="scaleFactor" value="0.5"/>
    </inkml:brush>
    <inkml:brush xml:id="br1">
      <inkml:brushProperty name="width" value="0.1" units="cm"/>
      <inkml:brushProperty name="height" value="0.1" units="cm"/>
      <inkml:brushProperty name="color" value="#AE198D"/>
      <inkml:brushProperty name="ignorePressure" value="1"/>
      <inkml:brushProperty name="inkEffects" value="galaxy"/>
      <inkml:brushProperty name="anchorX" value="-33669.70703"/>
      <inkml:brushProperty name="anchorY" value="-26869.41992"/>
      <inkml:brushProperty name="scaleFactor" value="0.5"/>
    </inkml:brush>
    <inkml:brush xml:id="br2">
      <inkml:brushProperty name="width" value="0.1" units="cm"/>
      <inkml:brushProperty name="height" value="0.1" units="cm"/>
      <inkml:brushProperty name="color" value="#AE198D"/>
      <inkml:brushProperty name="ignorePressure" value="1"/>
      <inkml:brushProperty name="inkEffects" value="galaxy"/>
      <inkml:brushProperty name="anchorX" value="-34475.29688"/>
      <inkml:brushProperty name="anchorY" value="-27662.9707"/>
      <inkml:brushProperty name="scaleFactor" value="0.5"/>
    </inkml:brush>
    <inkml:brush xml:id="br3">
      <inkml:brushProperty name="width" value="0.1" units="cm"/>
      <inkml:brushProperty name="height" value="0.1" units="cm"/>
      <inkml:brushProperty name="color" value="#AE198D"/>
      <inkml:brushProperty name="ignorePressure" value="1"/>
      <inkml:brushProperty name="inkEffects" value="galaxy"/>
      <inkml:brushProperty name="anchorX" value="-35371.23828"/>
      <inkml:brushProperty name="anchorY" value="-28319.99609"/>
      <inkml:brushProperty name="scaleFactor" value="0.5"/>
    </inkml:brush>
    <inkml:brush xml:id="br4">
      <inkml:brushProperty name="width" value="0.1" units="cm"/>
      <inkml:brushProperty name="height" value="0.1" units="cm"/>
      <inkml:brushProperty name="color" value="#AE198D"/>
      <inkml:brushProperty name="ignorePressure" value="1"/>
      <inkml:brushProperty name="inkEffects" value="galaxy"/>
      <inkml:brushProperty name="anchorX" value="-36006.23828"/>
      <inkml:brushProperty name="anchorY" value="-29198.86133"/>
      <inkml:brushProperty name="scaleFactor" value="0.5"/>
    </inkml:brush>
    <inkml:brush xml:id="br5">
      <inkml:brushProperty name="width" value="0.1" units="cm"/>
      <inkml:brushProperty name="height" value="0.1" units="cm"/>
      <inkml:brushProperty name="color" value="#AE198D"/>
      <inkml:brushProperty name="ignorePressure" value="1"/>
      <inkml:brushProperty name="inkEffects" value="galaxy"/>
      <inkml:brushProperty name="anchorX" value="-36814.16016"/>
      <inkml:brushProperty name="anchorY" value="-29823.31836"/>
      <inkml:brushProperty name="scaleFactor" value="0.5"/>
    </inkml:brush>
    <inkml:brush xml:id="br6">
      <inkml:brushProperty name="width" value="0.1" units="cm"/>
      <inkml:brushProperty name="height" value="0.1" units="cm"/>
      <inkml:brushProperty name="color" value="#AE198D"/>
      <inkml:brushProperty name="ignorePressure" value="1"/>
      <inkml:brushProperty name="inkEffects" value="galaxy"/>
      <inkml:brushProperty name="anchorX" value="-37489.44922"/>
      <inkml:brushProperty name="anchorY" value="-30910.5293"/>
      <inkml:brushProperty name="scaleFactor" value="0.5"/>
    </inkml:brush>
    <inkml:brush xml:id="br7">
      <inkml:brushProperty name="width" value="0.1" units="cm"/>
      <inkml:brushProperty name="height" value="0.1" units="cm"/>
      <inkml:brushProperty name="color" value="#AE198D"/>
      <inkml:brushProperty name="ignorePressure" value="1"/>
      <inkml:brushProperty name="inkEffects" value="galaxy"/>
      <inkml:brushProperty name="anchorX" value="-38169.39453"/>
      <inkml:brushProperty name="anchorY" value="-31771.89844"/>
      <inkml:brushProperty name="scaleFactor" value="0.5"/>
    </inkml:brush>
    <inkml:brush xml:id="br8">
      <inkml:brushProperty name="width" value="0.1" units="cm"/>
      <inkml:brushProperty name="height" value="0.1" units="cm"/>
      <inkml:brushProperty name="color" value="#AE198D"/>
      <inkml:brushProperty name="ignorePressure" value="1"/>
      <inkml:brushProperty name="inkEffects" value="galaxy"/>
      <inkml:brushProperty name="anchorX" value="-38864.85547"/>
      <inkml:brushProperty name="anchorY" value="-32752.64648"/>
      <inkml:brushProperty name="scaleFactor" value="0.5"/>
    </inkml:brush>
    <inkml:brush xml:id="br9">
      <inkml:brushProperty name="width" value="0.1" units="cm"/>
      <inkml:brushProperty name="height" value="0.1" units="cm"/>
      <inkml:brushProperty name="color" value="#AE198D"/>
      <inkml:brushProperty name="ignorePressure" value="1"/>
      <inkml:brushProperty name="inkEffects" value="galaxy"/>
      <inkml:brushProperty name="anchorX" value="-38213.30078"/>
      <inkml:brushProperty name="anchorY" value="-32291.82227"/>
      <inkml:brushProperty name="scaleFactor" value="0.5"/>
    </inkml:brush>
    <inkml:brush xml:id="br10">
      <inkml:brushProperty name="width" value="0.1" units="cm"/>
      <inkml:brushProperty name="height" value="0.1" units="cm"/>
      <inkml:brushProperty name="color" value="#AE198D"/>
      <inkml:brushProperty name="ignorePressure" value="1"/>
      <inkml:brushProperty name="inkEffects" value="galaxy"/>
      <inkml:brushProperty name="anchorX" value="-38848.30078"/>
      <inkml:brushProperty name="anchorY" value="-32609.35352"/>
      <inkml:brushProperty name="scaleFactor" value="0.5"/>
    </inkml:brush>
  </inkml:definitions>
  <inkml:trace contextRef="#ctx0" brushRef="#br0">235 0,'0'0,"0"3,0 8,0 10,0 11,0 11,0 2,0-4,0-7,0-3,0-7,0-4,0-5</inkml:trace>
  <inkml:trace contextRef="#ctx0" brushRef="#br1" timeOffset="814.538">63 240,'0'0,"-2"0,-4 0,-2 0,-2 0,1 6,1 4,0 4,2 3,1 2,5-1,9 2,4-4,5-1,4-4,-1-3,3-3,-2-3,-2-1,0-2,-1 1,-2-1,-1 0,-4 1</inkml:trace>
  <inkml:trace contextRef="#ctx0" brushRef="#br2" timeOffset="1956.983">367 278,'0'0,"0"3,0 2,3 1,0 2,5-2,0 2,1-1,2-2,1-2,0-1,1 0,6-2,0 0,0-6,4 1,-1-9,-19 11,0 0,0 0,-1 0,1 0,1-3,12-13,-1 1,-5 3,-2 9,-4 7,-2 5,-1 5,-1 1,2 3,0-1,0-2</inkml:trace>
  <inkml:trace contextRef="#ctx0" brushRef="#br3" timeOffset="2575.036">884 0,'0'0,"0"3,0 8,0 5,0 5,0 4,0-1,0 3,0-2,0-2,0 0,0 2,0-4</inkml:trace>
  <inkml:trace contextRef="#ctx0" brushRef="#br4" timeOffset="3217.012">778 173,'0'0,"5"0,6 0,8 0,4 0,1 0,4 0,-1 0,-6-5,-6 0</inkml:trace>
  <inkml:trace contextRef="#ctx0" brushRef="#br5" timeOffset="4274.374">1055 134,'0'0,"0"5,0 4,0 4,0 2,0 7,0-1,3 0,2-4,1-2,1-5,3-3,3-3,2-2,3-9,0-4,5-6,-1-1,-1-3,-4 8,-18 15,1-2,0 0,1 0,-1 0,0 0,0 0,1 0,-1 0,0 0,0 0,1 0,-1 0,0 0,0 0,0 0,1 0,-1 0,0 0,0 0,0 1,1-1,-1 0,0 0,0 0,0 0,1 0,-1 0,0 1,0-1,0 0,0 0,1 0,-1 1,0-1,0 0,0 0,0 0,0 1,0-1,0 0,0 0,0 0,0 1,0-1,0 0,0 0,0 1,0 19,-12 14,-7 11,-3 5,3-1,1-8,5-7,1-5,4-6,3-5,-4-2,2-4</inkml:trace>
  <inkml:trace contextRef="#ctx0" brushRef="#br6" timeOffset="5510.504">261 718,'0'0,"-2"0,-4 0,-2 0,-2 0,-2 0,-3 3,-4 5,2 3,1-1,1-1,4 0,3 1,0-3,-2 2,0 0,3 7,4 1,4 1,1-16,-1 0,1 0,-1-1,0 1,0 0,1 0,-1-1,2 2,18 16,1-3,4-5,-3-3,-4 0,-2-3,-3-2,1 0,3-2,-1-1,-2 0</inkml:trace>
  <inkml:trace contextRef="#ctx0" brushRef="#br7" timeOffset="7053.488">367 782,'0'0,"3"0,2 3,4 5,3 3,0 2,1-2,0 1,-2 0,-1-2,1-6,0-2,-2-10,3-7,-2-5,1-1,0 2,-2 2,-2 10,-3 7,-1 8,-2 10,-1 6,-3-2,0 4,-5 3,-2 1,0-2,-1-1,2-1,2-3,0-3,-4-2,2-2,-2 0,0-2,2-1,2-4</inkml:trace>
  <inkml:trace contextRef="#ctx0" brushRef="#br8" timeOffset="8177.155">752 769,'0'0,"-2"0,-4 0,-5 0,1 3,-2 2,2 3,3 3,2 0,2 2,1 4,2 2,0 0,1-1,4-3,1-1,2-5,2-2,2-3,-2-2</inkml:trace>
  <inkml:trace contextRef="#ctx0" brushRef="#br9" timeOffset="8778.8">870 981,'0'0,"0"-4,0-7,0-3,0-9,0-1,0-2,0-4,0 3,0 2,0-2,0 3,0 3,0 2,0 3,0 1,0 4</inkml:trace>
  <inkml:trace contextRef="#ctx0" brushRef="#br10" timeOffset="10215.298">1042 796,'0'0,"0"5,0 4,0 2,5-1,3-2,6-2,-2-5,7-7,-2-7,-4-2,-3-5,-4 0,-8 3,-7 2,-4 4,-3 4,0 2,-3 3,0 1,4 4,2 8,2 6,-3 5,1 0,3 0,3-3,2-1,3-2,1 1,6-1,6 3,8 1,8 0,2-4,5-4,0-4,1-3,-6-3</inkml:trace>
</inkml:ink>
</file>

<file path=word/ink/ink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19-10-21T19:34:59.951"/>
    </inkml:context>
    <inkml:brush xml:id="br0">
      <inkml:brushProperty name="width" value="0.05" units="cm"/>
      <inkml:brushProperty name="height" value="0.05" units="cm"/>
      <inkml:brushProperty name="ignorePressure" value="1"/>
    </inkml:brush>
  </inkml:definitions>
  <inkml:trace contextRef="#ctx0" brushRef="#br0">0 0,'6'124,"-2"-36,8 74,14 56,7 62,-20 374,-14-455,1 500,-5-587,-5-1,-12 43,-8 84,17-36,14 174,2-323,3-1,2 0,12 41,10 4,-16-56,-1 2,0 15,1 16,14 95,-22-122,-3-1,-2 33,-1-63,0-3</inkml:trace>
  <inkml:trace contextRef="#ctx0" brushRef="#br0" timeOffset="2090.531">120 4433,'119'6,"-1"4,29 10,-26-3,-62-9,555 67,2-19,104-7,-205-24,27 2,787 27,108-55,-576-1,2112 2,-2138-31,-202 1,510 24,-952 6,210 11,100 27,-302-18,-39-3,-39-4</inkml:trace>
</inkml:ink>
</file>

<file path=word/ink/ink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19-10-21T19:41:51.134"/>
    </inkml:context>
    <inkml:brush xml:id="br0">
      <inkml:brushProperty name="width" value="0.1" units="cm"/>
      <inkml:brushProperty name="height" value="0.1" units="cm"/>
      <inkml:brushProperty name="color" value="#AE198D"/>
      <inkml:brushProperty name="ignorePressure" value="1"/>
      <inkml:brushProperty name="inkEffects" value="galaxy"/>
      <inkml:brushProperty name="anchorX" value="-39625.12109"/>
      <inkml:brushProperty name="anchorY" value="-33446.72266"/>
      <inkml:brushProperty name="scaleFactor" value="0.5"/>
    </inkml:brush>
    <inkml:brush xml:id="br1">
      <inkml:brushProperty name="width" value="0.1" units="cm"/>
      <inkml:brushProperty name="height" value="0.1" units="cm"/>
      <inkml:brushProperty name="color" value="#AE198D"/>
      <inkml:brushProperty name="ignorePressure" value="1"/>
      <inkml:brushProperty name="inkEffects" value="galaxy"/>
      <inkml:brushProperty name="anchorX" value="-40594.35156"/>
      <inkml:brushProperty name="anchorY" value="-34041.50781"/>
      <inkml:brushProperty name="scaleFactor" value="0.5"/>
    </inkml:brush>
  </inkml:definitions>
  <inkml:trace contextRef="#ctx0" brushRef="#br0">362 105,'0'0,"0"-2,3-1,5 0,0-2,5 1,6 0,4-2,6 2,-2 0,1 2,0 0,-1 1,-3 1,-3 0,-2 0,2 0,-1 0,-4 0</inkml:trace>
  <inkml:trace contextRef="#ctx0" brushRef="#br1" timeOffset="1504.338">136 0,'0'0,"-2"0,-4 0,-7 0,-3 6,-1-1,2 3,1 2,-2-1,3 5,3 5,3 0,3 0,2 2,1-2,4-3,3-2,6-2,12 3,5-3,5 0,4 0,-1-2,-5-4,-4-1,0-3,-4-1,-3 0,-3-2,-5-4,-1-4,-4-2,-3-7,-2-1,-2-3,0-2,-4 1,-3 0,-8-1,0 2,0 2,-1 2,-5 5,0 4,3 4</inkml:trace>
</inkml:ink>
</file>

<file path=word/ink/ink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19-10-21T19:41:59.227"/>
    </inkml:context>
    <inkml:brush xml:id="br0">
      <inkml:brushProperty name="width" value="0.1" units="cm"/>
      <inkml:brushProperty name="height" value="0.1" units="cm"/>
      <inkml:brushProperty name="color" value="#AE198D"/>
      <inkml:brushProperty name="ignorePressure" value="1"/>
      <inkml:brushProperty name="inkEffects" value="galaxy"/>
      <inkml:brushProperty name="anchorX" value="-43067.99219"/>
      <inkml:brushProperty name="anchorY" value="-36151.27734"/>
      <inkml:brushProperty name="scaleFactor" value="0.5"/>
    </inkml:brush>
    <inkml:brush xml:id="br1">
      <inkml:brushProperty name="width" value="0.1" units="cm"/>
      <inkml:brushProperty name="height" value="0.1" units="cm"/>
      <inkml:brushProperty name="color" value="#AE198D"/>
      <inkml:brushProperty name="ignorePressure" value="1"/>
      <inkml:brushProperty name="inkEffects" value="galaxy"/>
      <inkml:brushProperty name="anchorX" value="-43702.99219"/>
      <inkml:brushProperty name="anchorY" value="-37200.85156"/>
      <inkml:brushProperty name="scaleFactor" value="0.5"/>
    </inkml:brush>
    <inkml:brush xml:id="br2">
      <inkml:brushProperty name="width" value="0.1" units="cm"/>
      <inkml:brushProperty name="height" value="0.1" units="cm"/>
      <inkml:brushProperty name="color" value="#AE198D"/>
      <inkml:brushProperty name="ignorePressure" value="1"/>
      <inkml:brushProperty name="inkEffects" value="galaxy"/>
      <inkml:brushProperty name="anchorX" value="-44458.36719"/>
      <inkml:brushProperty name="anchorY" value="-37374.30078"/>
      <inkml:brushProperty name="scaleFactor" value="0.5"/>
    </inkml:brush>
    <inkml:brush xml:id="br3">
      <inkml:brushProperty name="width" value="0.1" units="cm"/>
      <inkml:brushProperty name="height" value="0.1" units="cm"/>
      <inkml:brushProperty name="color" value="#AE198D"/>
      <inkml:brushProperty name="ignorePressure" value="1"/>
      <inkml:brushProperty name="inkEffects" value="galaxy"/>
      <inkml:brushProperty name="anchorX" value="-45432.12891"/>
      <inkml:brushProperty name="anchorY" value="-37974.86328"/>
      <inkml:brushProperty name="scaleFactor" value="0.5"/>
    </inkml:brush>
    <inkml:brush xml:id="br4">
      <inkml:brushProperty name="width" value="0.1" units="cm"/>
      <inkml:brushProperty name="height" value="0.1" units="cm"/>
      <inkml:brushProperty name="color" value="#AE198D"/>
      <inkml:brushProperty name="ignorePressure" value="1"/>
      <inkml:brushProperty name="inkEffects" value="galaxy"/>
      <inkml:brushProperty name="anchorX" value="-46426.69922"/>
      <inkml:brushProperty name="anchorY" value="-38126.10156"/>
      <inkml:brushProperty name="scaleFactor" value="0.5"/>
    </inkml:brush>
  </inkml:definitions>
  <inkml:trace contextRef="#ctx0" brushRef="#br0">265 0,'0'0,"0"5,0 7,0 6,0 6,0 10,0 0,0 0,0 1,0 4,0 1,0-2,0 1,0-4,0-7</inkml:trace>
  <inkml:trace contextRef="#ctx0" brushRef="#br1" timeOffset="702.721">158 836,'0'0,"0"-7,0-13,0-5,-5-16,0-8,-1-5,2-1,1 6,1 8,1 6,0 8,1 5,0 4,1 4,-1 1,8 3,3 4,2 2,5 2,2 1,3 4,-1 3,-4 5,-4 0</inkml:trace>
  <inkml:trace contextRef="#ctx0" brushRef="#br2" timeOffset="1193.752">0 662,'0'0,"5"0,6 0,8 0,10 0,3 0,15-5,5-3,4 0,-7 1,-10 1</inkml:trace>
  <inkml:trace contextRef="#ctx0" brushRef="#br3" timeOffset="1884.467">370 823,'0'0,"0"-7,0-8,5-6,1-5,-1-5,0-3,-2 2,-1 1,-1 4,-1 4,0-1,3 5,2-1,6-2,1-6,8-3,9-4,-21 29,0-1,1 1,5-4,24-16,0 8,-6 6,-5 5,-5 3,-1 4,-6 6,-4 3,-5 3,-2-1</inkml:trace>
  <inkml:trace contextRef="#ctx0" brushRef="#br4" timeOffset="2630.986">330 557,'0'0,"5"0,12 0,15 0,15 0,3 0,7 0,-4 0,-3 0,-9 0,-11 0</inkml:trace>
</inkml:ink>
</file>

<file path=word/ink/ink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19-10-21T19:41:14.333"/>
    </inkml:context>
    <inkml:brush xml:id="br0">
      <inkml:brushProperty name="width" value="0.1" units="cm"/>
      <inkml:brushProperty name="height" value="0.1" units="cm"/>
      <inkml:brushProperty name="color" value="#AE198D"/>
      <inkml:brushProperty name="ignorePressure" value="1"/>
      <inkml:brushProperty name="inkEffects" value="galaxy"/>
      <inkml:brushProperty name="anchorX" value="-29124.93555"/>
      <inkml:brushProperty name="anchorY" value="-22388.55273"/>
      <inkml:brushProperty name="scaleFactor" value="0.5"/>
    </inkml:brush>
    <inkml:brush xml:id="br1">
      <inkml:brushProperty name="width" value="0.1" units="cm"/>
      <inkml:brushProperty name="height" value="0.1" units="cm"/>
      <inkml:brushProperty name="color" value="#AE198D"/>
      <inkml:brushProperty name="ignorePressure" value="1"/>
      <inkml:brushProperty name="inkEffects" value="galaxy"/>
      <inkml:brushProperty name="anchorX" value="-30005.81055"/>
      <inkml:brushProperty name="anchorY" value="-23072.14453"/>
      <inkml:brushProperty name="scaleFactor" value="0.5"/>
    </inkml:brush>
    <inkml:brush xml:id="br2">
      <inkml:brushProperty name="width" value="0.1" units="cm"/>
      <inkml:brushProperty name="height" value="0.1" units="cm"/>
      <inkml:brushProperty name="color" value="#AE198D"/>
      <inkml:brushProperty name="ignorePressure" value="1"/>
      <inkml:brushProperty name="inkEffects" value="galaxy"/>
      <inkml:brushProperty name="anchorX" value="-30719.98047"/>
      <inkml:brushProperty name="anchorY" value="-23892.73438"/>
      <inkml:brushProperty name="scaleFactor" value="0.5"/>
    </inkml:brush>
    <inkml:brush xml:id="br3">
      <inkml:brushProperty name="width" value="0.1" units="cm"/>
      <inkml:brushProperty name="height" value="0.1" units="cm"/>
      <inkml:brushProperty name="color" value="#AE198D"/>
      <inkml:brushProperty name="ignorePressure" value="1"/>
      <inkml:brushProperty name="inkEffects" value="galaxy"/>
      <inkml:brushProperty name="anchorX" value="-31354.98047"/>
      <inkml:brushProperty name="anchorY" value="-24290.90234"/>
      <inkml:brushProperty name="scaleFactor" value="0.5"/>
    </inkml:brush>
    <inkml:brush xml:id="br4">
      <inkml:brushProperty name="width" value="0.1" units="cm"/>
      <inkml:brushProperty name="height" value="0.1" units="cm"/>
      <inkml:brushProperty name="color" value="#AE198D"/>
      <inkml:brushProperty name="ignorePressure" value="1"/>
      <inkml:brushProperty name="inkEffects" value="galaxy"/>
      <inkml:brushProperty name="anchorX" value="-32188.92773"/>
      <inkml:brushProperty name="anchorY" value="-25134.54883"/>
      <inkml:brushProperty name="scaleFactor" value="0.5"/>
    </inkml:brush>
  </inkml:definitions>
  <inkml:trace contextRef="#ctx0" brushRef="#br0">0 12,'0'0,"0"3,0 2,0 6,0 2,5 2,1 2,2 4,-1-1,-1-1,-1-1,0 1,-1-1,0-2,-2 0,4-4,8-3,3-4,1-4,-1-6,1-5,3-4,-3-4,-1 2,-5 1,-3-3,-3 1,-3 1,0 1,0 0,1 4,1 0,-2 3</inkml:trace>
  <inkml:trace contextRef="#ctx0" brushRef="#br1" timeOffset="1261.57">635 26,'0'0,"-4"3,-8 0,1 5,-4 0,-1 1,-2 0,2 0,1 0,1 2,0 1,4 0,2 4,4 0,1 0,2-1,1 0,0 0,3-4,0-10,-2 0,0 0,0 0,0 0,1-1,-1 1,0 0,0-1,1 1,-1-1,1 1,20 4,4-5,1-4,-2-2,-6-4,-6-3,-5-1,-4 0,-2-1,-2 0,2 4,2 2,0 6,8 11,0 7,-2 3,1 1,0-2,-3-5</inkml:trace>
  <inkml:trace contextRef="#ctx0" brushRef="#br2" timeOffset="1932.879">979 237,'0'0,"0"-2,0-9,0-3,0-1,0-2,0 1,0-2,0-2,0 0,0-4,0-1,0-5,0 6</inkml:trace>
  <inkml:trace contextRef="#ctx0" brushRef="#br3" timeOffset="3388.319">1191 51,'0'0,"0"3,0 3,0 2,0 2,0 2,0 4,0 0,0 0,0 3,0-1,0 5,6-4,2-4,3-4,1-4,2-4,0-2,0-1,3 0,-1-9,0-3,0-2,-4-4,-3-3,-1 3,1 4,-2-1,-2 1,-1 0,-2 5,-1 12,-1 8,0 4,-1 5,1 1,0-1,-1-1,1-2,0 4,0-4</inkml:trace>
  <inkml:trace contextRef="#ctx0" brushRef="#br4" timeOffset="5153.376">1535 198,'0'0,"5"0,4 0,7 0,2 0,1 0,5 0,-2 0,3 0,-3-5,-2 0,-5-4,-2 0,-4-3,-3 0,-3-1,-1 0,-2-4,0 1,-3 2,-3 4,-3 3,-1 3,-3 2,0 1,-3 2,0-1,-1 1,1 0,4 7,0 1,4 1,2 3,0-3,1 6,1 0,2 1,1 0,0-2,-1-2,-1-2,1 0,0 3,0 0,1 1,4 0,2-1,3 0,2-3,2 0,4-3,0-2,1-3,-1-1,-1-1,0-1,-1-1,-1 1,-2-1</inkml:trace>
</inkml:ink>
</file>

<file path=word/ink/ink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19-10-21T19:51:04.398"/>
    </inkml:context>
    <inkml:brush xml:id="br0">
      <inkml:brushProperty name="width" value="0.05" units="cm"/>
      <inkml:brushProperty name="height" value="0.05" units="cm"/>
      <inkml:brushProperty name="ignorePressure" value="1"/>
    </inkml:brush>
  </inkml:definitions>
  <inkml:trace contextRef="#ctx0" brushRef="#br0">0 0,'0'5,"3"3,-1 3,1 4,0 7,-2 12,0 5,0-1,-1-1,0-5,0-7</inkml:trace>
  <inkml:trace contextRef="#ctx0" brushRef="#br0" timeOffset="349.656">14 728,'0'5,"0"8,0 8,0 4,0-2,0-1,0-2,0-5</inkml:trace>
  <inkml:trace contextRef="#ctx0" brushRef="#br0" timeOffset="720.4">53 1046,'0'7,"0"7,0 7,0 9,0 7,0 1,3 1,-1-6</inkml:trace>
  <inkml:trace contextRef="#ctx0" brushRef="#br0" timeOffset="721.4">93 1442,'0'5,"0"3,0 15,0 4,0 1,0 0,0-3,0-5</inkml:trace>
  <inkml:trace contextRef="#ctx0" brushRef="#br0" timeOffset="1086.681">93 1774,'0'5,"0"8,0 4,0 1,0 5,0 0,0-1,0-4</inkml:trace>
  <inkml:trace contextRef="#ctx0" brushRef="#br0" timeOffset="1087.681">185 2197,'0'7,"0"7,0 7,5 8,3 2,1-1,-1-1,-1-4,0-5</inkml:trace>
  <inkml:trace contextRef="#ctx0" brushRef="#br0" timeOffset="1455.154">279 2514,'0'3,"0"2,0 3,0 2,0 2,0-1</inkml:trace>
  <inkml:trace contextRef="#ctx0" brushRef="#br0" timeOffset="1456.154">279 2660,'0'3,"0"2,0 5,0 3,0 2,0-2</inkml:trace>
  <inkml:trace contextRef="#ctx0" brushRef="#br0" timeOffset="1800.098">291 3069,'0'3,"0"4,0 4,0 9,0 8,0 3,0-1,0-1,0-5</inkml:trace>
  <inkml:trace contextRef="#ctx0" brushRef="#br0" timeOffset="2186.244">291 3307,'0'3,"0"2,0 1</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19-10-21T19:41:01.258"/>
    </inkml:context>
    <inkml:brush xml:id="br0">
      <inkml:brushProperty name="width" value="0.1" units="cm"/>
      <inkml:brushProperty name="height" value="0.1" units="cm"/>
      <inkml:brushProperty name="color" value="#AE198D"/>
      <inkml:brushProperty name="ignorePressure" value="1"/>
      <inkml:brushProperty name="inkEffects" value="galaxy"/>
      <inkml:brushProperty name="anchorX" value="-25177.73438"/>
      <inkml:brushProperty name="anchorY" value="-19256.96484"/>
      <inkml:brushProperty name="scaleFactor" value="0.5"/>
    </inkml:brush>
    <inkml:brush xml:id="br1">
      <inkml:brushProperty name="width" value="0.1" units="cm"/>
      <inkml:brushProperty name="height" value="0.1" units="cm"/>
      <inkml:brushProperty name="color" value="#AE198D"/>
      <inkml:brushProperty name="ignorePressure" value="1"/>
      <inkml:brushProperty name="inkEffects" value="galaxy"/>
      <inkml:brushProperty name="anchorX" value="-27748.93945"/>
      <inkml:brushProperty name="anchorY" value="-19913.28711"/>
      <inkml:brushProperty name="scaleFactor" value="0.5"/>
    </inkml:brush>
  </inkml:definitions>
  <inkml:trace contextRef="#ctx0" brushRef="#br0">0 739,'0'0,"2"0,7 0,4 0,6 0,6 0,0 0,-2 0,-1 0,-1 0,-1 0,-3 0,-1 0,-1 0,-1 0,-1 0,3 0,-1 0,1 0,2 0,-1 0,2 0,0 0,-1 0,1 0,-1 0,2 0,1 0,0 3,-2 0,-2-1,1 1,0-2,-2 0,0 0,1-1,5 0,0 0,-1 0,-2 0,-2 2,1 1,2 0,-1-1,-1 0,-1-1,1 0,2-1,-1 0,0 0,-2 0,1 0,-1 0,0-1,-2 1,3 0,1 0,0 0,-1 0,2 0,-2 0,2 0,-1 0,1 0,-1 0,-1 0,-1 0,1 0,-1 0,-1 0,-1 0,0 0,-1 0,-1 0,3 0,0 0,0 0,-1 0,0 0,-1 0,0 0,2 0,0 0,2 0,0 0,0 0,1 0,-1 0,-1 0,-1 0,-1 0,-1 0,5 0,0 0,-1 0,0 0,-2 0,-1 0,-1 0,3 0,-1 0,0 0,-1 0,-1 0,0 0,5 0,0 0,0 0,-2 0,0 0,-2 0,2-2,-4-1</inkml:trace>
  <inkml:trace contextRef="#ctx0" brushRef="#br1" timeOffset="1867.092">1905 0,'0'0,"0"5,0 6,0 6,0 3,0 2,0-2,0-1,0-2,0-1,0-2,0 3,0-1,0-1,0 0,0 0,0-1,0-1,3-2,0 2,-1 0,0 1,0 0,-1 2,2-2,0 5,0 2,2 0,0 1,-2-1,0-2,1-1,0-3,-1 0,-1-1,0 1,-1 1,-1 0,0-1,0-1,0 0,0 0,-1 2,1 0,0-2</inkml:trace>
</inkml:ink>
</file>

<file path=word/ink/ink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19-10-21T19:50:17.137"/>
    </inkml:context>
    <inkml:brush xml:id="br0">
      <inkml:brushProperty name="width" value="0.05" units="cm"/>
      <inkml:brushProperty name="height" value="0.05" units="cm"/>
      <inkml:brushProperty name="ignorePressure" value="1"/>
    </inkml:brush>
  </inkml:definitions>
  <inkml:trace contextRef="#ctx0" brushRef="#br0">1268 0,'0'9,"-1"-1,0 0,-1 1,-2 6,-4 24,-1 92,7 82,2-134,-12 874,5-809,-6 0,-6-1,-9 9,-40 200,-14 67,63-319,5 1,4 0,5 1,4 12,2 426,-1-527</inkml:trace>
  <inkml:trace contextRef="#ctx0" brushRef="#br0" timeOffset="1147.089">0 4179,'7'-2,"0"-1,0 1,1 0,-1 1,0 0,1 0,2 0,6-1,91-6,1 5,56 7,-107-2,135 4,53 3,53 2,53 1,1536 52,-195-36,-1673-28,1344 45,-158-1,400-40,-191-3,-871 6,1299 8,-1547-20,7-14,-184 8,388-28,402 17,-735 20,211-11,-290 4,0-4,92-24,-133 21,-21 3</inkml:trace>
  <inkml:trace contextRef="#ctx0" brushRef="#br0" timeOffset="4247.513">3186 236,'0'3,"0"6,0 14,0 5,0 3,0 2,0 0,0 6,0 5,0-4</inkml:trace>
  <inkml:trace contextRef="#ctx0" brushRef="#br0" timeOffset="4600.599">3212 1044,'0'5,"0"8,0 8,0 15,0 5,0 9,0 6,0 4,0 0,0-2,0-3,0-10</inkml:trace>
  <inkml:trace contextRef="#ctx0" brushRef="#br0" timeOffset="4949.219">3187 2261,'0'5,"0"5,-2 4,-1 2,0 0,0 2,-1 6,0 10,1 6,0 5,2-7</inkml:trace>
  <inkml:trace contextRef="#ctx0" brushRef="#br0" timeOffset="5332.463">3134 3370,'0'3,"0"2,0 5,0 8,0 5,0 1,0-3</inkml:trace>
  <inkml:trace contextRef="#ctx0" brushRef="#br0" timeOffset="5695.263">3146 3808,'0'3,"0"2,0 3,0 4,0 1</inkml:trace>
  <inkml:trace contextRef="#ctx0" brushRef="#br0" timeOffset="6748.085">5078 210,'0'0</inkml:trace>
  <inkml:trace contextRef="#ctx0" brushRef="#br0" timeOffset="7096.005">5025 755,'0'3,"0"2,0 5,0 4,0 0,0 2,0 1,0 5,0 6,0 7,5 10,1 8,0 5,-2-2,0-11</inkml:trace>
  <inkml:trace contextRef="#ctx0" brushRef="#br0" timeOffset="7446.524">5013 1441,'0'3,"0"4,0 6,0 6,0 3,0 12,0 7,0 10,0-2,0-2,0-9</inkml:trace>
  <inkml:trace contextRef="#ctx0" brushRef="#br0" timeOffset="7848.387">5013 2129,'0'3,"0"4,0 4,0 7,0 2,0 0,0 6,0 3,2 8,1-3</inkml:trace>
  <inkml:trace contextRef="#ctx0" brushRef="#br0" timeOffset="7849.387">5053 2803,'0'7,"0"7,0 3,0 1,0-3</inkml:trace>
  <inkml:trace contextRef="#ctx0" brushRef="#br0" timeOffset="8267.335">5012 3108,'-6'9,"-3"21,0 12,3 8,1-2,-1-5,2-8,0-9</inkml:trace>
  <inkml:trace contextRef="#ctx0" brushRef="#br0" timeOffset="8268.335">4959 3491,'0'5,"0"3,0 3,-2 2,-1 1,0 2,1 1,0 0,1-3</inkml:trace>
  <inkml:trace contextRef="#ctx0" brushRef="#br0" timeOffset="9292.508">6613 303,'-4'7,"-2"7,0 7,1 3,2-1,1 1,0-5</inkml:trace>
  <inkml:trace contextRef="#ctx0" brushRef="#br0" timeOffset="9631.14">6680 714,'0'3,"0"2,0 5,0 8,0 10,0 2,0 5,0 4,0-1,5 0,1 2,0-5</inkml:trace>
  <inkml:trace contextRef="#ctx0" brushRef="#br0" timeOffset="9976.125">6706 1360,'-2'0,"-1"9,0 8,0 7,2 14,-1 8,2 9,0-1,0-3,0-10</inkml:trace>
  <inkml:trace contextRef="#ctx0" brushRef="#br0" timeOffset="9977.125">6692 1903,'0'3,"0"2,0 3,-2 2,-1 0</inkml:trace>
  <inkml:trace contextRef="#ctx0" brushRef="#br0" timeOffset="10373.572">6680 2115,'0'5,"0"15,0 12,0 9,0-1,0-6,0-5,0-1,0-2,0-4</inkml:trace>
  <inkml:trace contextRef="#ctx0" brushRef="#br0" timeOffset="10374.572">6707 2618,'0'5,"0"3,0 3,0 2,0 3,0 1,0-2</inkml:trace>
  <inkml:trace contextRef="#ctx0" brushRef="#br0" timeOffset="10734.941">6757 2988,'0'5,"0"3,0 3,0 2,0-1</inkml:trace>
  <inkml:trace contextRef="#ctx0" brushRef="#br0" timeOffset="10735.941">6757 3160,'0'7,"0"16,0 8,0 1,0 0,0-1,0 1,0 6,0-3</inkml:trace>
  <inkml:trace contextRef="#ctx0" brushRef="#br0" timeOffset="11093.383">6759 3702,'0'7,"0"5,0 1,0 2,0-2</inkml:trace>
  <inkml:trace contextRef="#ctx0" brushRef="#br0" timeOffset="11094.383">6759 3834,'0'3,"0"2,-2 1,-1-1</inkml:trace>
  <inkml:trace contextRef="#ctx0" brushRef="#br0" timeOffset="11848.04">8571 515,'2'0,"1"0</inkml:trace>
  <inkml:trace contextRef="#ctx0" brushRef="#br0" timeOffset="12210.884">8584 951,'0'7,"0"7,0 7,0 5,0 5,0-1,0-5</inkml:trace>
  <inkml:trace contextRef="#ctx0" brushRef="#br0" timeOffset="12211.884">8584 1388,'0'9,"-2"10,-1 6,0 5,1 3,0 2,1-5</inkml:trace>
  <inkml:trace contextRef="#ctx0" brushRef="#br0" timeOffset="12560.426">8571 1824,'0'12,"0"12,0 4,0 0,0-2,0-4,0 1,0 0,0-6</inkml:trace>
  <inkml:trace contextRef="#ctx0" brushRef="#br0" timeOffset="12561.426">8624 2353,'0'3,"0"4,0 7,0 2,0 2,0 3,0 3,0-2</inkml:trace>
  <inkml:trace contextRef="#ctx0" brushRef="#br0" timeOffset="12924.951">8624 2736,'0'531,"0"-520</inkml:trace>
  <inkml:trace contextRef="#ctx0" brushRef="#br0" timeOffset="13282.765">8703 3662,'0'3,"0"2,0 3,0 3,0-2</inkml:trace>
  <inkml:trace contextRef="#ctx0" brushRef="#br0" timeOffset="13283.765">8703 3794,'0'3,"0"2,0 8,0 3,0 2,0-2</inkml:trace>
  <inkml:trace contextRef="#ctx0" brushRef="#br0" timeOffset="14230.138">10014 672,'2'5,"1"1</inkml:trace>
  <inkml:trace contextRef="#ctx0" brushRef="#br0" timeOffset="14578.393">10092 1016,'0'12,"0"7,0 4,0-1,0 1,0 1,0-3</inkml:trace>
  <inkml:trace contextRef="#ctx0" brushRef="#br0" timeOffset="14579.393">10092 1453,'0'5,"0"14,0 12,-4 13,-4 6,-1 2,2-9</inkml:trace>
  <inkml:trace contextRef="#ctx0" brushRef="#br0" timeOffset="14928.077">9974 1956,'0'9,"0"10,-2 8,-1 2,0-2,1-3,0-3,1-6</inkml:trace>
  <inkml:trace contextRef="#ctx0" brushRef="#br0" timeOffset="14929.077">10027 2472,'0'7,"0"4,0 5,0 2,0 0,0 6,2 13,6 10,1-1</inkml:trace>
  <inkml:trace contextRef="#ctx0" brushRef="#br0" timeOffset="15317.238">10132 3120,'0'5,"0"3,0 3,0 4,0 1,0 1,0 7,0-2</inkml:trace>
  <inkml:trace contextRef="#ctx0" brushRef="#br0" timeOffset="15318.238">10238 3636,'0'7,"0"7,0 2,0 4,-2-1,-3-3,-1-3</inkml:trace>
  <inkml:trace contextRef="#ctx0" brushRef="#br0" timeOffset="15683.754">10172 3967,'0'12,"-2"12,-1 5,-3 6,1-3</inkml:trace>
  <inkml:trace contextRef="#ctx0" brushRef="#br0" timeOffset="16300.358">11799 831,'0'3,"0"2,0 1</inkml:trace>
  <inkml:trace contextRef="#ctx0" brushRef="#br0" timeOffset="16662.851">11813 1136,'0'9,"0"10,0 4,0 7,0 0,0 0,2 2,1-5</inkml:trace>
  <inkml:trace contextRef="#ctx0" brushRef="#br0" timeOffset="16663.851">11853 1745,'0'5,"0"8,0 8,0 6,5 4,1 0,1-1,1-6</inkml:trace>
  <inkml:trace contextRef="#ctx0" brushRef="#br0" timeOffset="17035.169">11891 2328,'0'5,"0"8,-2 8,-1 3,0 3,1 2,0-1,1-2,1-7</inkml:trace>
  <inkml:trace contextRef="#ctx0" brushRef="#br0" timeOffset="17036.169">11878 2897,'-2'7,"-1"5,0 6,1 3,0 0,1 5,1 1,0-4</inkml:trace>
  <inkml:trace contextRef="#ctx0" brushRef="#br0" timeOffset="17401.334">11866 3254,'0'14,"0"15,0 12,0 2,0-5,0-7,0-8</inkml:trace>
  <inkml:trace contextRef="#ctx0" brushRef="#br0" timeOffset="17402.334">11906 3770,'0'9,"0"10,0 4,0 0,0-4</inkml:trace>
  <inkml:trace contextRef="#ctx0" brushRef="#br0" timeOffset="17809.751">11931 3953,'0'3,"0"2,0 5,5 15,3 10,5 5,1-4</inkml:trace>
  <inkml:trace contextRef="#ctx0" brushRef="#br0" timeOffset="18479.601">13427 871,'0'0</inkml:trace>
  <inkml:trace contextRef="#ctx0" brushRef="#br0" timeOffset="18829.495">13427 991,'0'5,"0"5,0 4,0 2,0 4,0 2,0-4</inkml:trace>
  <inkml:trace contextRef="#ctx0" brushRef="#br0" timeOffset="18830.495">13467 1520,'0'7,"0"5,0 4,0 2,5 4,1 13,-1 9,0-4</inkml:trace>
  <inkml:trace contextRef="#ctx0" brushRef="#br0" timeOffset="19176.037">13479 2048,'0'5,"-2"1,-1 7,0 5,3 6,2 0</inkml:trace>
  <inkml:trace contextRef="#ctx0" brushRef="#br0" timeOffset="19177.037">13505 2379,'0'7,"0"7,0 7,0 3,0 6,0-2</inkml:trace>
  <inkml:trace contextRef="#ctx0" brushRef="#br0" timeOffset="19523.649">13506 2882,'0'5,"0"8,0 6,0 2,0 4,0 3,0 1,0-5</inkml:trace>
  <inkml:trace contextRef="#ctx0" brushRef="#br0" timeOffset="19883.224">13571 3281,'0'9,"0"14,0 8,0 1,0-3,3-6,0-8</inkml:trace>
  <inkml:trace contextRef="#ctx0" brushRef="#br0" timeOffset="19884.224">13677 3757,'0'3,"0"4,-2 4,-3 0,-1-2</inkml:trace>
  <inkml:trace contextRef="#ctx0" brushRef="#br0" timeOffset="19885.224">13651 3810,'0'3,"0"4,0 4,0 2,0-1</inkml:trace>
</inkml:ink>
</file>

<file path=word/ink/ink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19-10-21T19:51:01.989"/>
    </inkml:context>
    <inkml:brush xml:id="br0">
      <inkml:brushProperty name="width" value="0.1" units="cm"/>
      <inkml:brushProperty name="height" value="0.1" units="cm"/>
      <inkml:brushProperty name="color" value="#AE198D"/>
      <inkml:brushProperty name="ignorePressure" value="1"/>
      <inkml:brushProperty name="inkEffects" value="galaxy"/>
      <inkml:brushProperty name="anchorX" value="-66155.32813"/>
      <inkml:brushProperty name="anchorY" value="-37984.10938"/>
      <inkml:brushProperty name="scaleFactor" value="0.5"/>
    </inkml:brush>
  </inkml:definitions>
  <inkml:trace contextRef="#ctx0" brushRef="#br0">68 1298,'0'0,"0"-6,3-14,0-10,-1-1,0-4,0 0,-1-1,0-1,-1 2,0-1,0 2,0 0,-1 3,1 3,0-7,0-5,0 1,0-6,0 4,-2 6,-1 7,0 5,1 5,1 0,-3 0,1 0,-6-4,-1 1,-2 0,1 3,2 1,3 2,3-2,1 0,1-1,1 0,0 1,1-2,-1 1,1-2,-1 2,5-2,4 3,4 2,2 1,9 4,6-5,12-1,4 3,-3 0,2-2,-7 3,-4 2,-1 3,3 0,1-3,5-2,0 2,-4 2,-6 2,-1 2,-3 2,0 4,-4 1,5 0,-3-1,6 0,0 0,-3 6,-27-6,1 0,0 0,0-1,-1 1,1 0,0 0,0 2,0-2,-1 1,0 0,1-1,-1 1,0 0,0 3,9 22,-6 8,-3 6,-2-1,-1 2,0-2,-1 3,1 0,1 1,-1 0,1-4,0-1,0-3,0 4,0-2,0 5,0-2,0 0,-3-6,1-6,-1-4,0-1,2-2,0 4,0-3,1 7,0-3,0 2,0 3,0 2,0 0,0 0,0-1,0 1,0-4,0-5,0-5,0 11,0-1,0 5,0-4,0-4,0-5,0-3,-2 2,-4-2,4-4,5-5,-2-10,0 0,-1 0,1-1,0 1,0-1,-1 1,1 0,0-1,0 0,0 1,0-1,0 1,0-1,20 1,11-2,-1-1,2-4,-1 1,-2-2,2 1,-2-2,3-3,1-2,2-2,-1-2,1 2,-8 1,-3 3,-6 3,8 3,11 3,2 1,-3 1,-4 0,-6 1,-6-1,-4 1,-2-1,-2 0,2 1,0-1,0 0,2 0,0 0,5-3,5 0,-4-2,-2 0,-2-5,-5-1,-5-2,-1-1,-2-3,-2 1,-2-4,-1-1,-1 0,0-3,-1 1,1-2,0-2,-3 2,0-1,0 0,0 3,-4 0,1-3,0-1,1-8,2 2,1-5,-1 1,-3 5,0-1,2 2,0 5,1 0,-1 2,1-3,0 2,1 0,1 2,0 1,-7-4,0 0,0 1,1 3,3 3,1 1,1-2,2-2,0-4,0-2,0 1,3 1,0 3,-1 21,-1 0,0 0,-1 0,2 0,-1 0,0 0,0 0,1 0,11-13,2 2,1 1,-1 1,6 1,4-2,3 3,6 1,9-1,-1 3,1 2,-5-2,-6 2,-7 0,-5-1,-1 1,-3 1,0 0,1-3,4-1,-2-1,-1 0,-2 3,-1 0,-1 3,2 1,3 0,4-2,3-4,10-1,-2-2,-3 2,-5 1,-4 2,2 2,-4 1,0 2,5 3,4 2,-1 4,0 7,-2 2,-7 0,0 3,-5 1,-5 2,-3 4,-2 6,-3-2,-1-1,-1 2,0-1,1 1,-4 1,1 5,-3 4,1 1,-5 3,-1-1,1 0,1-8,3-4,2 0,2-6,1 3,1 5,0 5,1 2,-1 3,-2-5,-3 7,0-4,0-1,2-6,0-7,1-3,2 0,2-6,1-2,-1-3,1-2,1 1,0 1,2 1,7 6,8-1,-2 3,3-6,-1-4,1-4,-2-6,1-2,-4-5,-1-1,3-3,-1-3,3 1,-2-1,5-1,-2 1,0 0,-3-4,-5 0,4 1,-4 0,3 3,-4-3,5 2,-3-5,5-7,-3-3,-3-5,-5-6,-3-3,0-2,1 1,-2 6,-1 1,-1 5,-1 1,-1 2,-1 3,0 0,0-3,0-1,0-4,0 3,-1 2,1 1,0-2,0-4,0 0,0-3,0 4,0 3,0 1,-2 1,-1 3,0 2,1 2,1 1,-3-6,1 1,0 0,1 1,0-2,-4 3,0-1,0-4,2-1,0-1,3-1,-1 2,2 3,0 3,0 0,3 4,3 1,2 4,3 3,1 3,1 2,0 2,-2-3,6 1,-1-3,3 1,6 0,4 1,1 2,6-1,-2 2,-2 0,-4 0,-2 0,-4 0,-1 0,1 0,-1 0,-3 3,4 0,-1-1,-1 1,-2-2,-2 5,-1 3,-1 0,5 0,-1 2,6-2,-1-2,-2 0,-1-1,8 3,11 2,5 4,-2-2,-3-2,-7-3,-6-3,-5-2,-4-2,-3-1,-1 0,-1-3,3-1,-3-1,0-1,1 2,-1-2,1 1,5 1,0 1,0 2,0 2,-17 1,0-2,1 1,-1 0,0-1,0 1,1 0,-1 0,0 0,0 0,1 1,8 11,-4 3,-3 1,-1 4,-2 0,2 2,5 4,9 11,-1 5,12 12,0-4,-1-4,-5-3,-3-5,-6-2,-4-1,-3-2,-3 0,9 9,2 2,0-2,0-1,-3-1,-2-3,-3-1,-2-3,-1-4,-2-1,-1-1,1 0,-1-4,1-3,0-2,-1-3,1-2,0 0,0 1,0 1,0-1,0 0,5-3,4-4,1-2,3-3,0-2,7-1,2 0,5-3,0-6,0-2,-3-2,3-7,-6 0,-2 2,-2 2,-6 2,0 0,-1 1,-2-4,-2-2,-3 1,-1-2,-1-4,-1-2,0-4,0 2,-1-2,1 2,0 2,-1-3,1 1,0-3,0-3,-2 1,-1-2,0 4,-2 5,1 4,-5 3,1 1,0 1,0-1,-1-10,-1 0,-4 2,2-1,1 4,4 0,0 3,-1 1,1 3,2 1,1 1,2 1,1 0,3-3,7 1,2-1,2 1,9 0,7-2,-1 1,-2 0,0 3,3 3,-7 2,-4-1,-4 2,-1 2,3-1,4-4,-1 1,3-2,-4 0,-2 2,-1 1,-4 1,2-4,0 1,2 2,1 0,3-1,5 1,2 2,4-1,3 2,-2-1,-3 0,-2 2,-4 1,0 2,-3 0,-1 0,-2-4,-2 0,5-1,0 2,2 1,-4 4,7 0,4 4,-3 3,-3-1,-3-1,3 2,-1 0,-2-1,-2-1,2-2,3-2,0-1,-1 0,-4 4,-3 3,-1 0,2-1,0-2,0-1,2-2,0 1,-3 3,4 0,-3 6,-3 2,-4 2,-2 0,-4 3,-1 1,-1 0,3-1,1-1,1-2,0 4,-2 2,0-1,-2-1,0 4,2-2,5 1,5 4,0 3,1-5,-3-2,-3-4,-2-2,-3-2,-1 1,-2-1,0 1,-3-2,-1 3,-1-3,-1 0,-1-4,1 3,1-1,2 1,1 3,-5 11,1 8,3 13,9 13,2 5,9 0,-1-4,-3-11,3-6,-4-7,-2-2,-1-7,-3-5,-1-4,3-4,6-4,3-5,4-2,-1-3,2-4,-1-4,1-3,1-8,-2-1,-5-1,2 1,3-4,0-5,1-4,-4 2,-4 2,-4 1,-5-1,-2-3,-3-6,0 3,-1 1,-2-1,-1-1,1 0,0 5,2-3,-3-8,1 1,-3-7,-4 6,0-4,1 7,3 6,2 6,-2 8,2 3,1 3,1-4,1-1,1-1,7-4,1 0,6 1,-2-1,4 4,2-1,6 1,2 4,-3 1,2 0,-2 4,-2 1,-5-2,-2-1,-2 1,13-7,5 0,1 2,-2 3,-7 1,-3 3,-4 1,3 3,3 2,4 0,2 2,4-1,6 0,-3 1,2-1,-3 0,2 0,-3 1,2-1,4 0,6 0,0 0,-6 0,-6-1,-2 1,-1 0,6 0,10 0,11 0,-2 0,0 0,-7 0,-9 0,-5 0,-7 0,-5 0,-2 0,4 0,0 0,2 0,-1 0,0 0,3 0,0 0,4 0,-3 0,-3 0,-4 3,-19-2,-1 0,1 0,-1-1,1 1,-1 0,1 0,-1 0,1 0,-1 0,0 1,1-1,-1 1,0-1,1 1,-1-1,0 1,0 0,0 0,0 1,5 20,-3 2,-2 2,-1 2,-1 1,0 8,0 5,0 1,1 15,-1 4,1 0,0-5,0-9,0-9,0-3,0 0,5 1,1 7,-1 0,0 0,-2-7,-1-6,-1-2,-1-2,0-4,0-3,0-3,2 1,4-3,-1 3,0 4,-1-3</inkml:trace>
</inkml:ink>
</file>

<file path=word/ink/ink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19-10-21T19:50:49.310"/>
    </inkml:context>
    <inkml:brush xml:id="br0">
      <inkml:brushProperty name="width" value="0.1" units="cm"/>
      <inkml:brushProperty name="height" value="0.1" units="cm"/>
      <inkml:brushProperty name="color" value="#AE198D"/>
      <inkml:brushProperty name="ignorePressure" value="1"/>
      <inkml:brushProperty name="inkEffects" value="galaxy"/>
      <inkml:brushProperty name="anchorX" value="-63509.27734"/>
      <inkml:brushProperty name="anchorY" value="-37380.63281"/>
      <inkml:brushProperty name="scaleFactor" value="0.5"/>
    </inkml:brush>
  </inkml:definitions>
  <inkml:trace contextRef="#ctx0" brushRef="#br0">0 1394,'0'0,"0"-13,6-16,-1-6,3-13,5-19,3-14,2-7,3-5,-4 1,4 12,-3 3,-4 6,-5 11,-3 2,-3 9,-2 4,-1 9,-1 5,0 1,-2 4,-6 4,-2-2,-5 5,2 1,-1 3,4 2,2 0,4-5,2-3,2-5,0 1,7 1,3 5,5 6,7 5,4 4,0 2,3 2,-2 1,-3 0,3 0,0-1,3 1,-2-1,-3 1,-3-1,-3 0,-5 5,-4 3,-4 8,-3 2,-1 4,-1 4,-1 5,3-2,0-3,0 0,5 1,0 3,-1 1,2-7,1 6,-2-4,-1 3,-2-1,-1 3,-2 0,0 7,-1 0,-1-4,1 0,0-2,0 1,-1 3,1 3,0-2,0 1,0-3,0 1,0-5,0 3,0-4,0-1,0-5,0 0,0-3,0-3,0-1,0 0,0 2,-2 2,-1 0,0-2,-1-4,-1 1,2-1,0 2,1 0,1-1,-5 0,3-4,3-4,6-2,4 2,11-1,6-1,2-2,6-1,4-2,4-3,-5-1,-4 0,1-2,2-5,1-2,2 1,-3-1,1-2,-6 1,0 1,-4-1,-1 4,-5 1,0 3,-2 3,-2-2,0 1,0-2,1 1,-1 0,-1-2,-3-3,-2-1,0 2,-1 2,1 2,5-1,6-2,3 1,0 2,-2 0,-1 2,0 1,-1 0,-3 1,3 1,-1-1,-1 0,-2 3,25 13,41 29,17 4,-11-7,-20-11,-26-11,-23-9,-16-9,-6-2,-4-7,-7-3,-5 0,-2-3,2 1</inkml:trace>
</inkml:ink>
</file>

<file path=word/ink/ink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19-10-21T19:50:45.720"/>
    </inkml:context>
    <inkml:brush xml:id="br0">
      <inkml:brushProperty name="width" value="0.1" units="cm"/>
      <inkml:brushProperty name="height" value="0.1" units="cm"/>
      <inkml:brushProperty name="color" value="#AE198D"/>
      <inkml:brushProperty name="ignorePressure" value="1"/>
      <inkml:brushProperty name="inkEffects" value="galaxy"/>
      <inkml:brushProperty name="anchorX" value="-59118.70703"/>
      <inkml:brushProperty name="anchorY" value="-36570.98438"/>
      <inkml:brushProperty name="scaleFactor" value="0.5"/>
    </inkml:brush>
  </inkml:definitions>
  <inkml:trace contextRef="#ctx0" brushRef="#br0">0 1261,'0'0,"0"5,5 1,9 0,10-1,15-2,14-1,22-1,8 0,29-4,55 0,0 0,-1 0,-25 1,-31 1,-26 0,-24 1,-14 0,-7 0,-8-2,-2-1,-1 0,1 1,-1 1,4 0,1-5,-3 0,-3 1,-2 1,-3 1,-1 1,1 3,-1 2,2-1,2 1,4-1,1-1,-3 0,-1-1,-3 0,-2 0,-4 0,-1 0,-2 0,-1 0,3-3,-1 0,0 1,-2-3,-4-5,7-7,4-7,-2-4,-4-2,-3 2,-5 1,-2-2,-2 3,-2 3,-1 3,-5 3,0 1,0-3,-1-7,-5-6,-1 2,-1-6,2-2,-2-4,2-1,2 5,4 4,-3 2,2 4,-5-2,3 1,0-2,3 3,2 1,0-2,-2-3,0 1,1-2,2-3,1 2,3 7,1-2,4 8,4 0,3 3,1-1,1 4,2 4,4 1,-2 3,8 3,-1-2,1 2,-3 1,-3 1,-2 0,3 2,-5-3,-3 3,-4 3,-2 6,0 2,-2 6,-1 5,-2 2,-1-2,-2 1,1 1,-2 0,1-1,-3 5,0 6,0 4,-4 2,0 4,0-2,2-1,1 2,2-5,1-1,1-6,-3-3,1 1,-1 2,2-3,-3 0,0 1,1 0,1 2,0 0,1 2,1 2,-1-1,2 1,-1-1,0-3,0-3,0-2,0-4,0 3,0-1,0-1,0 1,0-3,0-2,0-2,0-2,0 0,3-5,-1 1,6-4,0 1,5-2,3-2,-1 4,2-1,0-1,-1-1,0-2,1-1,6-1,4-1,-1-3,-1 0,-3 0,-3 1,2 0,-1 1,-1-3,1 1,-1-2,1 0,2 1,-2 0,-1 2,4 1,-2 1,-1 0,6 0,7 0,6 0,3 3,65 21,39 16,16 6,-17-5,-31-11,-34-12,-71-17,0 0,-1 0,0 0,7-2,-12 2,-1-1,0 0,-1 0,1 0,0 0,-1-1,1 1,-1-1,1 1,0-1,-1 0,1 1,-1-1,1 0,-1 2,-1-2,1 1,-1 0,0 0,1 0,-1 0,0-1,1 1,-1 0,0 0,0-1,1 1,-1 0,0-1,0 1,0 0,1-1,-1 1,0 0,0-1,0 1,0 0,0-1,0 1,0 0,0-1,0 1,0-1,0 1,0 0,0-1,0 1,0-1,1 1,-1-1,0 0,0 0,0 0,0 0,-1 0,1 0,0 1,-1-1,1 0,-1 0,1 0,-1 0,-7-13,1 2,2-5,2 0,1 0,2 0,-1 1,2 4</inkml:trace>
</inkml:ink>
</file>

<file path=word/ink/ink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19-10-21T19:50:40.918"/>
    </inkml:context>
    <inkml:brush xml:id="br0">
      <inkml:brushProperty name="width" value="0.1" units="cm"/>
      <inkml:brushProperty name="height" value="0.1" units="cm"/>
      <inkml:brushProperty name="color" value="#AE198D"/>
      <inkml:brushProperty name="ignorePressure" value="1"/>
      <inkml:brushProperty name="inkEffects" value="galaxy"/>
      <inkml:brushProperty name="anchorX" value="-58361.71094"/>
      <inkml:brushProperty name="anchorY" value="-34625.10938"/>
      <inkml:brushProperty name="scaleFactor" value="0.5"/>
    </inkml:brush>
  </inkml:definitions>
  <inkml:trace contextRef="#ctx0" brushRef="#br0">0 0,'0'0,"2"0,9 0,5 0,8 0,3 0,0 0,0 3,-3 5,-3 6,-2 1,-6 5,-1-1,-4 5,-3-1,-2 2,-2-3,0 3,-2 1,-4 4,-1-3,-3 2,-1 6,-4 2,-1 2,2-4,3-2,2-6,1 1,2-3,2-4,1-3,0 4,-3 3,-1-1,1 1,1-2,1-2,1-3,1 4,1-2,0 1,0 5,1 3,1 2,1-3,0-1,-1-3,0 0,-1 1,-1-1,3-2,0 0,0 3,-1-2,-1-1,0-3,-1 1,1-2,-1 2,-3-5,0 0,0-2,1-3</inkml:trace>
</inkml:ink>
</file>

<file path=word/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19-10-21T19:40:47.677"/>
    </inkml:context>
    <inkml:brush xml:id="br0">
      <inkml:brushProperty name="width" value="0.1" units="cm"/>
      <inkml:brushProperty name="height" value="0.1" units="cm"/>
      <inkml:brushProperty name="color" value="#AE198D"/>
      <inkml:brushProperty name="ignorePressure" value="1"/>
      <inkml:brushProperty name="inkEffects" value="galaxy"/>
      <inkml:brushProperty name="anchorX" value="-19296.26172"/>
      <inkml:brushProperty name="anchorY" value="-16674.0293"/>
      <inkml:brushProperty name="scaleFactor" value="0.5"/>
    </inkml:brush>
  </inkml:definitions>
  <inkml:trace contextRef="#ctx0" brushRef="#br0">0 0,'0'0,"0"3,0 5,0 3,0 2,6 3,-1 2,1-1,-2-1,0 0,-2-1,1-4,1 0,1-1,2 4,0 0,-1 1,-2 0,1-3,0-1,-2 0,0 6,-2 0,0 1,-1 1,0 3,-3-4,0-1,-2-2,-6-2,1 0,2 0,-2 0,3 2,1 1,0 2,1 6,2 1,0-3</inkml:trace>
</inkml:ink>
</file>

<file path=word/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19-10-21T19:40:30.545"/>
    </inkml:context>
    <inkml:brush xml:id="br0">
      <inkml:brushProperty name="width" value="0.1" units="cm"/>
      <inkml:brushProperty name="height" value="0.1" units="cm"/>
      <inkml:brushProperty name="color" value="#AE198D"/>
      <inkml:brushProperty name="ignorePressure" value="1"/>
      <inkml:brushProperty name="inkEffects" value="galaxy"/>
      <inkml:brushProperty name="anchorX" value="-14794.1748"/>
      <inkml:brushProperty name="anchorY" value="-14273.04688"/>
      <inkml:brushProperty name="scaleFactor" value="0.5"/>
    </inkml:brush>
    <inkml:brush xml:id="br1">
      <inkml:brushProperty name="width" value="0.1" units="cm"/>
      <inkml:brushProperty name="height" value="0.1" units="cm"/>
      <inkml:brushProperty name="color" value="#AE198D"/>
      <inkml:brushProperty name="ignorePressure" value="1"/>
      <inkml:brushProperty name="inkEffects" value="galaxy"/>
      <inkml:brushProperty name="anchorX" value="-17329.48828"/>
      <inkml:brushProperty name="anchorY" value="-14907.7373"/>
      <inkml:brushProperty name="scaleFactor" value="0.5"/>
    </inkml:brush>
    <inkml:brush xml:id="br2">
      <inkml:brushProperty name="width" value="0.1" units="cm"/>
      <inkml:brushProperty name="height" value="0.1" units="cm"/>
      <inkml:brushProperty name="color" value="#AE198D"/>
      <inkml:brushProperty name="ignorePressure" value="1"/>
      <inkml:brushProperty name="inkEffects" value="galaxy"/>
      <inkml:brushProperty name="anchorX" value="-16694.08398"/>
      <inkml:brushProperty name="anchorY" value="-14972.27637"/>
      <inkml:brushProperty name="scaleFactor" value="0.5"/>
    </inkml:brush>
    <inkml:brush xml:id="br3">
      <inkml:brushProperty name="width" value="0.1" units="cm"/>
      <inkml:brushProperty name="height" value="0.1" units="cm"/>
      <inkml:brushProperty name="color" value="#AE198D"/>
      <inkml:brushProperty name="ignorePressure" value="1"/>
      <inkml:brushProperty name="inkEffects" value="galaxy"/>
      <inkml:brushProperty name="anchorX" value="-17422.51953"/>
      <inkml:brushProperty name="anchorY" value="-15904.00684"/>
      <inkml:brushProperty name="scaleFactor" value="0.5"/>
    </inkml:brush>
  </inkml:definitions>
  <inkml:trace contextRef="#ctx0" brushRef="#br0">0 1018,'0'0,"2"0,1 3,3 0,1-1,3 1,1-2,7 0,1 0,2-1,5 0,2 0,-2 0,-2 0,1 0,-2-1,-2 1,-2 0,-3 0,4 8,-1 1,0-1,-2-1,2-3,-1 0,-2-3,0 0,-1-1,-1 0,-1-1,3 1,0 0,2 0,6-1,1 1,0 0,-3 0,1 0,-3 0,-2 0,-1 0,0 0,-3 3,2 0,-1-1,0 3,0-1,-1 0,5-1,0-1,-1-1,0-1,-2 0,-1 0,0 0,-2 0,3 0,0 0,3-1,-2 1,6 0,1 0,0 0,0 0,1 0,-3 0,-1 0,-3 0,3 0,-4-2,-1-1,-1 0,-1 1,-1 1,3 0,-1 0,1 1,-1 0,0-5,1 0,4-1,1 2,5 1,2 1,3 1,-2 0,0 1,-7-2,-3-1,-1 0,-2 1,0-2,-2 0,0 1,-1 1,1 0,1 1,-1-2,-1 0,-1 1,1 0,-1 0,1 1,5 1,1 0,-1 0,0 0,-4 0</inkml:trace>
  <inkml:trace contextRef="#ctx0" brushRef="#br1" timeOffset="2536.677">1865 303,'0'0,"0"3,0 2,0 3,0 2,0 5,0 0,0 2,0-1,0-1,0 0,0-1,0 2,3 0,0 0,-1 2,0 0,0-1,2-4,-1 2,0-1,0 0,-2 0,0 0,0-1,-1 1,0 2,0 0,0 0,-1-1,1 0,0-1,-3-3,1 5,-1 3,-2-3,0 5,2 0,0-2,1 2,1 3,0-1,1-1,0-2,1-3,-1-4</inkml:trace>
  <inkml:trace contextRef="#ctx0" brushRef="#br2" timeOffset="5348.706">2434 726,'0'0,"2"0,7 3,-1 2,0 3,-2 3,1 1,-2 3,2 1,-2 1,-1-1,5-1,-2 0,0 1,-3 1,0-1,-2-1,-2 0,1-1,-1 5,-1 0,1-1,0-3</inkml:trace>
  <inkml:trace contextRef="#ctx0" brushRef="#br3" timeOffset="8035.763">2540 1043,'0'0,"5"0,4 0,1 0,3 0,0 0,1 0,6 0,2 0,5 0,-1 0,-1 0,-4 0,-2 0,2 0,2 0,-1 0,0 0,2 0,-2 0,-2 0,-3 0,2 0,-2 3,-1 0,0 0,-2-1,0 0,0-1,1 0,4-1,-1 0,0 0,-4 2,5 1,-2-1,0 1,0 1,-2-1,5 6,-1-1,3-2,-2 0,2-3,1 0,3-2,2-1,3 0,0 0,5-1,-1 1,-3 0,-5-1,-5 1,-3 0,-4 0,-1 0,2 0,-1 0,0 0,0 0,-1-2,0-1,-1 0,3 1,0-2,0 0,-1 1,0 1,-1 0,0 1,2 1,0 0,0 0,-1 0,0 0,-1 0,0 0,-1 0,3 0,0 0,8 0,2 0,0 0,-3 0,1 0,-3 0,-3 0,2 0,3 0,-1 0,-1-2,-2-1,-2-2,-2-3,2 1,-3-2,-1 0,-1-5,-2-1,-1 0,1 0,0 3,-1 0,1 3,-3 1,3-2,-1 3</inkml:trace>
</inkml:ink>
</file>

<file path=word/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19-10-21T19:40:21.773"/>
    </inkml:context>
    <inkml:brush xml:id="br0">
      <inkml:brushProperty name="width" value="0.1" units="cm"/>
      <inkml:brushProperty name="height" value="0.1" units="cm"/>
      <inkml:brushProperty name="color" value="#AE198D"/>
      <inkml:brushProperty name="ignorePressure" value="1"/>
      <inkml:brushProperty name="inkEffects" value="galaxy"/>
      <inkml:brushProperty name="anchorX" value="-12193.54688"/>
      <inkml:brushProperty name="anchorY" value="-12326.71582"/>
      <inkml:brushProperty name="scaleFactor" value="0.5"/>
    </inkml:brush>
    <inkml:brush xml:id="br1">
      <inkml:brushProperty name="width" value="0.1" units="cm"/>
      <inkml:brushProperty name="height" value="0.1" units="cm"/>
      <inkml:brushProperty name="color" value="#AE198D"/>
      <inkml:brushProperty name="ignorePressure" value="1"/>
      <inkml:brushProperty name="inkEffects" value="galaxy"/>
      <inkml:brushProperty name="anchorX" value="-14159.1748"/>
      <inkml:brushProperty name="anchorY" value="-12958.83789"/>
      <inkml:brushProperty name="scaleFactor" value="0.5"/>
    </inkml:brush>
  </inkml:definitions>
  <inkml:trace contextRef="#ctx0" brushRef="#br0">0 714,'0'0,"0"-2,8-1,6 0,7 1,0-4,-1-1,1 1,-2 2,-1 0,4 3,-2 0,0 0,-2 1,-2 0,2 1,-1-1,-1 0,-1 0,0 0,-1 0,4 0,1 0,-1 0,0 0,-2 0,-1 0,2 0,0 0,-1 0,-1 0,0 3,-1 0,-1-1,1 1,1-2,1 0,0 0,-1-1,0 0,-1 0,5 0,0 0,0 0,-2-1,5 1,1 0,5 3,-2 0,-1-1,1 1,-2-2,-3 0,-2 0,-2-1,-2 0,-1 0,1 0,1 0,-1 0,0-1,0 1,-1 0,-1 0,1 0,2 0,0 0,0 0,-1 0,2 0,3 0,-1 0,-1 0,-1 0,-1 0,-1 0,-4 3,0 0,2-1,-2 1</inkml:trace>
  <inkml:trace contextRef="#ctx0" brushRef="#br1" timeOffset="2416.729">1349 0,'0'0,"0"5,0 4,0 2,0 1,0 1,0 2,0-1,0 2,0 1,0 2,0 4,0 3,0-1,0 0,0-2,0-3,0-3,0-1,0-1,0-2,0 0,0 2,0 1,0-1,0 1,0-2,0 0,0 0,0 2,0 0,0 0,0-1,0 0,0-1,0 6,0-2,0 1,0-1,0-2,0-1,0 2,0-3</inkml:trace>
</inkml:ink>
</file>

<file path=word/ink/ink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19-10-21T19:38:30.946"/>
    </inkml:context>
    <inkml:brush xml:id="br0">
      <inkml:brushProperty name="width" value="0.1" units="cm"/>
      <inkml:brushProperty name="height" value="0.1" units="cm"/>
      <inkml:brushProperty name="color" value="#AE198D"/>
      <inkml:brushProperty name="ignorePressure" value="1"/>
      <inkml:brushProperty name="inkEffects" value="galaxy"/>
      <inkml:brushProperty name="anchorX" value="-10501.94336"/>
      <inkml:brushProperty name="anchorY" value="-10349.19434"/>
      <inkml:brushProperty name="scaleFactor" value="0.5"/>
    </inkml:brush>
    <inkml:brush xml:id="br1">
      <inkml:brushProperty name="width" value="0.1" units="cm"/>
      <inkml:brushProperty name="height" value="0.1" units="cm"/>
      <inkml:brushProperty name="color" value="#AE198D"/>
      <inkml:brushProperty name="ignorePressure" value="1"/>
      <inkml:brushProperty name="inkEffects" value="galaxy"/>
      <inkml:brushProperty name="anchorX" value="-11532.58008"/>
      <inkml:brushProperty name="anchorY" value="-10984.19434"/>
      <inkml:brushProperty name="scaleFactor" value="0.5"/>
    </inkml:brush>
  </inkml:definitions>
  <inkml:trace contextRef="#ctx0" brushRef="#br0">0 1,'0'0,"3"0,2 0,6 0,2 0,9 0,2 0,7 0,4 0,-2 0,-4 0,-5 0,-4 0,0 0,-2 0,-2 0,-1 0,1 0,6 0,-1 0,-3 0</inkml:trace>
  <inkml:trace contextRef="#ctx0" brushRef="#br1" timeOffset="1572.488">423 1,'0'0,"0"4,0 8,0 6,0 6,0 0,0-1,0 0,0-2,0-2,0-3,0 0,0-2,0-1,0 0,0 3,0-1,0 1,0-1,0 0,0-1,0 0,0 2,0 0,0 0,0-1,0 0,3-1,2 0,1 2,-2 2,0 1,-1-1,-2-1,0 1,-1 0,0-1,0-2,0 0,0-1,-1 5,1 0,0-1,0-3</inkml:trace>
</inkml:ink>
</file>

<file path=word/ink/ink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19-10-21T19:38:23.927"/>
    </inkml:context>
    <inkml:brush xml:id="br0">
      <inkml:brushProperty name="width" value="0.1" units="cm"/>
      <inkml:brushProperty name="height" value="0.1" units="cm"/>
      <inkml:brushProperty name="color" value="#AE198D"/>
      <inkml:brushProperty name="ignorePressure" value="1"/>
      <inkml:brushProperty name="inkEffects" value="galaxy"/>
      <inkml:brushProperty name="anchorX" value="-9980.42578"/>
      <inkml:brushProperty name="anchorY" value="-9616.87891"/>
      <inkml:brushProperty name="scaleFactor" value="0.5"/>
    </inkml:brush>
    <inkml:brush xml:id="br1">
      <inkml:brushProperty name="width" value="0.1" units="cm"/>
      <inkml:brushProperty name="height" value="0.1" units="cm"/>
      <inkml:brushProperty name="color" value="#AE198D"/>
      <inkml:brushProperty name="ignorePressure" value="1"/>
      <inkml:brushProperty name="inkEffects" value="galaxy"/>
      <inkml:brushProperty name="anchorX" value="-11190.4668"/>
      <inkml:brushProperty name="anchorY" value="-10318.18457"/>
      <inkml:brushProperty name="scaleFactor" value="0.5"/>
    </inkml:brush>
  </inkml:definitions>
  <inkml:trace contextRef="#ctx0" brushRef="#br0">0 16,'0'0,"7"-3,8 0,1 0,1 1,1 0,3 1,1 0,-2 1,4 0,1 3,1 0,-2 0,-3 2,-2-1,1 0,0-1,-1 4,-1-1,-1 3,-2-2,0-1,-2-2,0-2,-2 2,2 0,0-1,0-1,1-1,0 0,-1-1,1 0,2 0,0 0,-3 0</inkml:trace>
  <inkml:trace contextRef="#ctx0" brushRef="#br1" timeOffset="1294.105">596 82,'0'0,"0"4,0 10,0 2,0 2,0 0,0 4,0 3,0 3,-5-1,0-2,-1-1,2-3,1 1,1-3,1-1,0-2,1-2,-2 0,-1 0,1 1,0 1,0 0,2-1,-1 0,1 4,0 0,-3 0,0 1,1 5,-1 0,2 5,0-2,0-3,1-5</inkml:trace>
</inkml:ink>
</file>

<file path=word/ink/ink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19-10-21T19:38:12.363"/>
    </inkml:context>
    <inkml:brush xml:id="br0">
      <inkml:brushProperty name="width" value="0.1" units="cm"/>
      <inkml:brushProperty name="height" value="0.1" units="cm"/>
      <inkml:brushProperty name="color" value="#AE198D"/>
      <inkml:brushProperty name="ignorePressure" value="1"/>
      <inkml:brushProperty name="inkEffects" value="galaxy"/>
      <inkml:brushProperty name="anchorX" value="-7501.05713"/>
      <inkml:brushProperty name="anchorY" value="-7061.65869"/>
      <inkml:brushProperty name="scaleFactor" value="0.5"/>
    </inkml:brush>
    <inkml:brush xml:id="br1">
      <inkml:brushProperty name="width" value="0.1" units="cm"/>
      <inkml:brushProperty name="height" value="0.1" units="cm"/>
      <inkml:brushProperty name="color" value="#AE198D"/>
      <inkml:brushProperty name="ignorePressure" value="1"/>
      <inkml:brushProperty name="inkEffects" value="galaxy"/>
      <inkml:brushProperty name="anchorX" value="-8587.09766"/>
      <inkml:brushProperty name="anchorY" value="-7701.13037"/>
      <inkml:brushProperty name="scaleFactor" value="0.5"/>
    </inkml:brush>
    <inkml:brush xml:id="br2">
      <inkml:brushProperty name="width" value="0.1" units="cm"/>
      <inkml:brushProperty name="height" value="0.1" units="cm"/>
      <inkml:brushProperty name="color" value="#AE198D"/>
      <inkml:brushProperty name="ignorePressure" value="1"/>
      <inkml:brushProperty name="inkEffects" value="galaxy"/>
      <inkml:brushProperty name="anchorX" value="-9292.33691"/>
      <inkml:brushProperty name="anchorY" value="-8366.79395"/>
      <inkml:brushProperty name="scaleFactor" value="0.5"/>
    </inkml:brush>
  </inkml:definitions>
  <inkml:trace contextRef="#ctx0" brushRef="#br0">0 55,'0'0,"2"0,4-3,5 0,7 1,7-1,4-1,-1-2,-1-1,1 2,-4 1,-5-1,-4 1,-2 1,2 0,0 2,-1 0,0 1,0 0,0 0,5 0,-3 3,-2 2,-2 1,-1 1,-2 3,3 0,2 0,-1-3</inkml:trace>
  <inkml:trace contextRef="#ctx0" brushRef="#br1" timeOffset="820.995">476 68,'0'0,"0"4,3 5,2-1,3-1,3-1,0-2,2-2,-2-7,-3 0</inkml:trace>
  <inkml:trace contextRef="#ctx0" brushRef="#br2" timeOffset="2260.23">541 54,'0'0,"-2"0,-1 2,0 6,1 3,1 2,0 1,0 3,1 3,0 0,0 1,0 0,0-3,0 2,0-1,0-2,0-1,0-1,3-4,0 0,-1-1,3 1,-1 3,0 1,-1 0,4 3,-1 4,0 1,2-2,-2-1,-2 0,-1-1,-1-2,-1-1,0-1,-2-1,1-1,0 0,0 3,-1-1,1-1</inkml:trace>
</inkml:ink>
</file>

<file path=word/ink/ink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19-10-21T19:38:07.582"/>
    </inkml:context>
    <inkml:brush xml:id="br0">
      <inkml:brushProperty name="width" value="0.1" units="cm"/>
      <inkml:brushProperty name="height" value="0.1" units="cm"/>
      <inkml:brushProperty name="color" value="#AE198D"/>
      <inkml:brushProperty name="ignorePressure" value="1"/>
      <inkml:brushProperty name="inkEffects" value="galaxy"/>
      <inkml:brushProperty name="anchorX" value="-5613.33154"/>
      <inkml:brushProperty name="anchorY" value="-5099.01855"/>
      <inkml:brushProperty name="scaleFactor" value="0.5"/>
    </inkml:brush>
    <inkml:brush xml:id="br1">
      <inkml:brushProperty name="width" value="0.1" units="cm"/>
      <inkml:brushProperty name="height" value="0.1" units="cm"/>
      <inkml:brushProperty name="color" value="#AE198D"/>
      <inkml:brushProperty name="ignorePressure" value="1"/>
      <inkml:brushProperty name="inkEffects" value="galaxy"/>
      <inkml:brushProperty name="anchorX" value="-6839.06592"/>
      <inkml:brushProperty name="anchorY" value="-5761.31348"/>
      <inkml:brushProperty name="scaleFactor" value="0.5"/>
    </inkml:brush>
  </inkml:definitions>
  <inkml:trace contextRef="#ctx0" brushRef="#br0">0 1,'0'0,"0"2,5 1,6-1,3 1,6-2,4 0,8 0,3-1,-1 0,1 0,-5 0,-3 0,-6 0,-3 0,-2 0,-3 0,3 0,-1 0,0 0,0 0,-1 0,5 2,3 1,4 0,3-1,3 0,-3-1,-5 0</inkml:trace>
  <inkml:trace contextRef="#ctx0" brushRef="#br1" timeOffset="2060.343">556 27,'0'0,"0"6,0 6,0 2,0 3,3 6,0 0,0-1,-1-1,0-1,-1-1,0-1,-1 0,0 5,0-1,0 2,-1 0,1-1,0-3,0-1,3-6,-1-1,1-1,-1 0,0 3,-1 0,-1 1,1 0,-1 0,0-1,0 0,-1-1,1 3,0 0,0 0,0-1,0 0,0 0,0-2,0 3,0-2</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5C6D5C2-852E-4DEA-B736-0F47B9DB92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4</Pages>
  <Words>811</Words>
  <Characters>4626</Characters>
  <Application>Microsoft Office Word</Application>
  <DocSecurity>0</DocSecurity>
  <Lines>38</Lines>
  <Paragraphs>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4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anne Bechta Dugan</dc:creator>
  <cp:lastModifiedBy>Willem Ripperda</cp:lastModifiedBy>
  <cp:revision>3</cp:revision>
  <dcterms:created xsi:type="dcterms:W3CDTF">2019-10-21T19:43:00Z</dcterms:created>
  <dcterms:modified xsi:type="dcterms:W3CDTF">2019-10-21T19:53:00Z</dcterms:modified>
</cp:coreProperties>
</file>